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0D3F75" w14:textId="77777777" w:rsidR="00455EF9" w:rsidRDefault="00455EF9" w:rsidP="00455EF9">
      <w:pPr>
        <w:pStyle w:val="Heading1"/>
        <w:tabs>
          <w:tab w:val="num" w:pos="720"/>
        </w:tabs>
      </w:pPr>
      <w:bookmarkStart w:id="0" w:name="_Toc516653985"/>
      <w:bookmarkStart w:id="1" w:name="_Toc517966838"/>
      <w:bookmarkStart w:id="2" w:name="_Toc517969137"/>
      <w:bookmarkStart w:id="3" w:name="_Toc518055986"/>
      <w:bookmarkStart w:id="4" w:name="_GoBack"/>
      <w:bookmarkEnd w:id="4"/>
      <w:r>
        <w:t>Exception Handling</w:t>
      </w:r>
      <w:bookmarkEnd w:id="0"/>
      <w:bookmarkEnd w:id="1"/>
      <w:bookmarkEnd w:id="2"/>
      <w:bookmarkEnd w:id="3"/>
      <w:r>
        <w:t xml:space="preserve"> </w:t>
      </w:r>
    </w:p>
    <w:p w14:paraId="70483EAC" w14:textId="77777777" w:rsidR="00455EF9" w:rsidRDefault="00455EF9" w:rsidP="00455EF9">
      <w:pPr>
        <w:pStyle w:val="BodyText"/>
      </w:pPr>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w:t>
      </w:r>
    </w:p>
    <w:p w14:paraId="1E993E27" w14:textId="77777777" w:rsidR="00455EF9" w:rsidRDefault="00455EF9" w:rsidP="00455EF9">
      <w:pPr>
        <w:pStyle w:val="BodyText"/>
      </w:pPr>
      <w:commentRangeStart w:id="5"/>
      <w:r>
        <w:t>This section of the document will focus on RESTful error handling although SOAP error handling may be included in a latter iteration.</w:t>
      </w:r>
      <w:commentRangeEnd w:id="5"/>
      <w:r w:rsidR="003948BE">
        <w:rPr>
          <w:rStyle w:val="CommentReference"/>
        </w:rPr>
        <w:commentReference w:id="5"/>
      </w:r>
    </w:p>
    <w:p w14:paraId="77F226C5" w14:textId="77777777" w:rsidR="00455EF9" w:rsidRDefault="00455EF9" w:rsidP="00455EF9">
      <w:pPr>
        <w:pStyle w:val="Heading2"/>
      </w:pPr>
      <w:bookmarkStart w:id="6" w:name="_Toc516653986"/>
      <w:bookmarkStart w:id="7" w:name="_Toc517966839"/>
      <w:bookmarkStart w:id="8" w:name="_Toc517969138"/>
      <w:bookmarkStart w:id="9" w:name="_Toc518055987"/>
      <w:r>
        <w:t xml:space="preserve">Exception Handling </w:t>
      </w:r>
      <w:bookmarkEnd w:id="6"/>
      <w:r>
        <w:t>Approach</w:t>
      </w:r>
      <w:bookmarkEnd w:id="7"/>
      <w:bookmarkEnd w:id="8"/>
      <w:bookmarkEnd w:id="9"/>
    </w:p>
    <w:p w14:paraId="1FC65425" w14:textId="77777777" w:rsidR="00455EF9" w:rsidRDefault="00455EF9" w:rsidP="00455EF9">
      <w:pPr>
        <w:pStyle w:val="BodyText"/>
      </w:pPr>
      <w:r>
        <w:t xml:space="preserve">RESTful APIs should define the functional, business view and abstract from implementation aspects. Success and error responses are a vital part to define how an API is used correctly. </w:t>
      </w:r>
    </w:p>
    <w:p w14:paraId="1696DD98" w14:textId="77777777" w:rsidR="00455EF9" w:rsidRDefault="00455EF9" w:rsidP="00455EF9">
      <w:pPr>
        <w:pStyle w:val="BodyText"/>
      </w:pPr>
      <w:r>
        <w:t xml:space="preserve">Therefore, defining all </w:t>
      </w:r>
      <w:r w:rsidRPr="00AF2D45">
        <w:t>success</w:t>
      </w:r>
      <w:r>
        <w:t xml:space="preserve"> and </w:t>
      </w:r>
      <w:r w:rsidRPr="00AF2D45">
        <w:t>service specific error</w:t>
      </w:r>
      <w:r>
        <w:t xml:space="preserve"> responses in an API specification is required. Both are part of the interface definition and provide important information for service clients to handle standard as well as non-standard situations. </w:t>
      </w:r>
    </w:p>
    <w:p w14:paraId="34BFD501" w14:textId="7113DCA6" w:rsidR="00455EF9" w:rsidRDefault="00455EF9" w:rsidP="00455EF9">
      <w:pPr>
        <w:pStyle w:val="BodyText"/>
      </w:pPr>
      <w:r w:rsidRPr="000224CC">
        <w:t xml:space="preserve">API designers should also think about </w:t>
      </w:r>
      <w:commentRangeStart w:id="10"/>
      <w:r w:rsidRPr="000224CC">
        <w:t xml:space="preserve">troubleshooting </w:t>
      </w:r>
      <w:r>
        <w:t>protocol definitions</w:t>
      </w:r>
      <w:r w:rsidRPr="000224CC">
        <w:t xml:space="preserve"> </w:t>
      </w:r>
      <w:commentRangeEnd w:id="10"/>
      <w:r w:rsidR="00093B57">
        <w:rPr>
          <w:rStyle w:val="CommentReference"/>
        </w:rPr>
        <w:commentReference w:id="10"/>
      </w:r>
      <w:r>
        <w:t xml:space="preserve">that are </w:t>
      </w:r>
      <w:r w:rsidRPr="000224CC">
        <w:t xml:space="preserve">part of the associated online API documentation. It provides information and handling guidance on application-specific errors and </w:t>
      </w:r>
      <w:r>
        <w:t xml:space="preserve">should be </w:t>
      </w:r>
      <w:r w:rsidRPr="000224CC">
        <w:t>refere</w:t>
      </w:r>
      <w:r w:rsidR="00093B57">
        <w:t>2</w:t>
      </w:r>
      <w:r w:rsidRPr="000224CC">
        <w:t xml:space="preserve">nced </w:t>
      </w:r>
      <w:r>
        <w:t xml:space="preserve">as part of the </w:t>
      </w:r>
      <w:r w:rsidRPr="000224CC">
        <w:t>API specification. This can reduce service support tasks and contribute to service client and provider performance.</w:t>
      </w:r>
    </w:p>
    <w:p w14:paraId="3E5B5776" w14:textId="77777777"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p>
    <w:p w14:paraId="51372A60" w14:textId="77777777" w:rsidR="00455EF9" w:rsidRDefault="00455EF9" w:rsidP="004E409F">
      <w:pPr>
        <w:pStyle w:val="Heading3"/>
      </w:pPr>
      <w:bookmarkStart w:id="11" w:name="_Toc517966840"/>
      <w:bookmarkStart w:id="12" w:name="_Toc517969139"/>
      <w:bookmarkStart w:id="13" w:name="_Toc518055988"/>
      <w:r>
        <w:t>HTTP Response Message Header Configuration</w:t>
      </w:r>
      <w:bookmarkEnd w:id="11"/>
      <w:bookmarkEnd w:id="12"/>
      <w:bookmarkEnd w:id="13"/>
    </w:p>
    <w:p w14:paraId="4C617CEA" w14:textId="77777777" w:rsidR="00455EF9" w:rsidRDefault="00455EF9" w:rsidP="00455EF9">
      <w:pPr>
        <w:pStyle w:val="BodyText"/>
      </w:pPr>
      <w:r>
        <w:t>RESTful API response implementations utilize the</w:t>
      </w:r>
      <w:r w:rsidRPr="00206FEF">
        <w:t xml:space="preserve"> HTTP Response Message</w:t>
      </w:r>
      <w:r>
        <w:t xml:space="preserve"> Header. A high-level overview of the Header and it communication of success and error conditions follows.</w:t>
      </w:r>
    </w:p>
    <w:p w14:paraId="53020741" w14:textId="77777777" w:rsidR="00455EF9" w:rsidRDefault="00455EF9" w:rsidP="004E409F">
      <w:pPr>
        <w:pStyle w:val="Heading4"/>
      </w:pPr>
      <w:bookmarkStart w:id="14" w:name="_Toc517966841"/>
      <w:bookmarkStart w:id="15" w:name="_Toc517969140"/>
      <w:bookmarkStart w:id="16" w:name="_Toc518055989"/>
      <w:r w:rsidRPr="0023077D">
        <w:t xml:space="preserve">HTTP </w:t>
      </w:r>
      <w:r>
        <w:t>Status Line</w:t>
      </w:r>
      <w:bookmarkEnd w:id="14"/>
      <w:bookmarkEnd w:id="15"/>
      <w:bookmarkEnd w:id="16"/>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a </w:t>
      </w:r>
      <w:r w:rsidRPr="00970B62">
        <w:rPr>
          <w:b/>
          <w:color w:val="000000"/>
        </w:rPr>
        <w:t>short</w:t>
      </w:r>
      <w:r w:rsidRPr="007141F9">
        <w:rPr>
          <w:color w:val="000000"/>
        </w:rPr>
        <w:t xml:space="preserve"> explanation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77777777" w:rsidR="00455EF9" w:rsidRDefault="00455EF9" w:rsidP="00455EF9">
      <w:pPr>
        <w:pStyle w:val="NormalWeb"/>
        <w:spacing w:before="0" w:beforeAutospacing="0" w:after="0" w:afterAutospacing="0"/>
        <w:jc w:val="both"/>
        <w:rPr>
          <w:color w:val="000000"/>
        </w:rPr>
      </w:pPr>
      <w:r w:rsidRPr="007D227B">
        <w:rPr>
          <w:color w:val="000000"/>
        </w:rPr>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p>
    <w:p w14:paraId="2EAE7D99" w14:textId="7A054BD7" w:rsidR="00455EF9" w:rsidRDefault="00455EF9" w:rsidP="00455EF9">
      <w:pPr>
        <w:rPr>
          <w:color w:val="000000"/>
          <w:sz w:val="24"/>
        </w:rPr>
      </w:pPr>
    </w:p>
    <w:p w14:paraId="77151A50" w14:textId="77777777" w:rsidR="00455EF9" w:rsidRDefault="00455EF9" w:rsidP="004E409F">
      <w:pPr>
        <w:pStyle w:val="Heading4"/>
      </w:pPr>
      <w:bookmarkStart w:id="17" w:name="_Toc517966842"/>
      <w:bookmarkStart w:id="18" w:name="_Toc517969141"/>
      <w:bookmarkStart w:id="19" w:name="_Toc518055990"/>
      <w:r>
        <w:lastRenderedPageBreak/>
        <w:t>HTTP Response Headers</w:t>
      </w:r>
      <w:bookmarkEnd w:id="17"/>
      <w:bookmarkEnd w:id="18"/>
      <w:bookmarkEnd w:id="19"/>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json</w:t>
      </w:r>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4E409F">
      <w:pPr>
        <w:pStyle w:val="Heading4"/>
      </w:pPr>
      <w:bookmarkStart w:id="20" w:name="_Toc517966843"/>
      <w:bookmarkStart w:id="21" w:name="_Toc517969142"/>
      <w:bookmarkStart w:id="22" w:name="_Toc518055991"/>
      <w:bookmarkStart w:id="23" w:name="_Hlk517708148"/>
      <w:r>
        <w:t>HTTP Response Message Body</w:t>
      </w:r>
      <w:bookmarkEnd w:id="20"/>
      <w:bookmarkEnd w:id="21"/>
      <w:bookmarkEnd w:id="22"/>
    </w:p>
    <w:bookmarkEnd w:id="23"/>
    <w:p w14:paraId="4DB9C630" w14:textId="6AB6FDFE" w:rsidR="00455EF9" w:rsidRDefault="00455EF9" w:rsidP="00455EF9">
      <w:pPr>
        <w:pStyle w:val="NormalWeb"/>
        <w:spacing w:before="0" w:beforeAutospacing="0" w:after="0" w:afterAutospacing="0"/>
        <w:jc w:val="both"/>
        <w:rPr>
          <w:color w:val="000000"/>
        </w:rPr>
      </w:pPr>
      <w:r w:rsidRPr="007141F9">
        <w:rPr>
          <w:color w:val="000000"/>
        </w:rPr>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sufficient, in that the consumer of the API is only concerned with the success of the operation.  It is, however, poor practice to return a 400 Bad Request without explicitly describing the faults in the Request Payload in the Response Message Body.</w:t>
      </w:r>
    </w:p>
    <w:p w14:paraId="2985CB53" w14:textId="738A3D8F" w:rsidR="009B3151" w:rsidRDefault="009B3151" w:rsidP="00455EF9">
      <w:pPr>
        <w:pStyle w:val="NormalWeb"/>
        <w:spacing w:before="0" w:beforeAutospacing="0" w:after="0" w:afterAutospacing="0"/>
        <w:jc w:val="both"/>
        <w:rPr>
          <w:color w:val="000000"/>
        </w:rPr>
      </w:pPr>
    </w:p>
    <w:p w14:paraId="19689249" w14:textId="6DDE7550" w:rsidR="009B3151" w:rsidRDefault="009B3151" w:rsidP="00455EF9">
      <w:pPr>
        <w:pStyle w:val="NormalWeb"/>
        <w:spacing w:before="0" w:beforeAutospacing="0" w:after="0" w:afterAutospacing="0"/>
        <w:jc w:val="both"/>
        <w:rPr>
          <w:color w:val="000000"/>
        </w:rPr>
      </w:pPr>
      <w:r>
        <w:rPr>
          <w:color w:val="000000"/>
        </w:rPr>
        <w:t xml:space="preserve">Where possible, the consumer of the API should be able to correct any issues with a failed call to your API entirely autonomously.  As in the case of the 400 Bad Request, </w:t>
      </w:r>
      <w:r w:rsidR="005920AF">
        <w:rPr>
          <w:color w:val="000000"/>
        </w:rPr>
        <w:t>the consumer</w:t>
      </w:r>
      <w:r>
        <w:rPr>
          <w:color w:val="000000"/>
        </w:rPr>
        <w:t xml:space="preserve"> should be able to correct their model based on the instructions in the HTTP Response Message Body.  For a 301 Moved Permanently, </w:t>
      </w:r>
      <w:r w:rsidR="005920AF">
        <w:rPr>
          <w:color w:val="000000"/>
        </w:rPr>
        <w:t>the consumer</w:t>
      </w:r>
      <w:r>
        <w:rPr>
          <w:color w:val="000000"/>
        </w:rPr>
        <w:t xml:space="preserve"> should be able to discover the new resource to be used and the impact the move has on their business practices.</w:t>
      </w:r>
    </w:p>
    <w:p w14:paraId="6B5E2CFE" w14:textId="259D652F" w:rsidR="009B3151" w:rsidRDefault="009B3151" w:rsidP="00455EF9">
      <w:pPr>
        <w:pStyle w:val="NormalWeb"/>
        <w:spacing w:before="0" w:beforeAutospacing="0" w:after="0" w:afterAutospacing="0"/>
        <w:jc w:val="both"/>
        <w:rPr>
          <w:color w:val="000000"/>
        </w:rPr>
      </w:pPr>
    </w:p>
    <w:p w14:paraId="223F9265" w14:textId="26318EF1" w:rsidR="009B3151" w:rsidRPr="005920AF" w:rsidRDefault="009B3151" w:rsidP="00455EF9">
      <w:pPr>
        <w:pStyle w:val="NormalWeb"/>
        <w:spacing w:before="0" w:beforeAutospacing="0" w:after="0" w:afterAutospacing="0"/>
        <w:jc w:val="both"/>
        <w:rPr>
          <w:color w:val="000000"/>
        </w:rPr>
      </w:pPr>
      <w:r>
        <w:rPr>
          <w:color w:val="000000"/>
        </w:rPr>
        <w:t>When returning a 500</w:t>
      </w:r>
      <w:r w:rsidR="005920AF">
        <w:rPr>
          <w:color w:val="000000"/>
        </w:rPr>
        <w:t xml:space="preserve"> Internal Server Error</w:t>
      </w:r>
      <w:r>
        <w:rPr>
          <w:color w:val="000000"/>
        </w:rPr>
        <w:t xml:space="preserve">, </w:t>
      </w:r>
      <w:r w:rsidRPr="009B3151">
        <w:rPr>
          <w:b/>
          <w:color w:val="000000"/>
        </w:rPr>
        <w:t>only</w:t>
      </w:r>
      <w:r w:rsidRPr="009B3151">
        <w:rPr>
          <w:color w:val="000000"/>
        </w:rPr>
        <w:t xml:space="preserve"> the </w:t>
      </w:r>
      <w:r w:rsidR="005920AF">
        <w:rPr>
          <w:color w:val="000000"/>
        </w:rPr>
        <w:t xml:space="preserve">minimum data necessary to aid the consumer in handling the error should be provided.  This may include a generic error message, a reference id to a logged error which the consumer may use to match their error to the API’s logs, or instructions on how to seek assistance.  Under </w:t>
      </w:r>
      <w:r w:rsidR="005920AF">
        <w:rPr>
          <w:b/>
          <w:color w:val="000000"/>
        </w:rPr>
        <w:t>no</w:t>
      </w:r>
      <w:r w:rsidR="005920AF">
        <w:rPr>
          <w:color w:val="000000"/>
        </w:rPr>
        <w:t xml:space="preserve"> circumstances should diagnostic data be released in a 500 Internal Server Error, as this information can be used to compromise VA systems and security.</w:t>
      </w:r>
    </w:p>
    <w:p w14:paraId="6AF4F6CD" w14:textId="77777777" w:rsidR="00455EF9" w:rsidRDefault="00455EF9" w:rsidP="004E409F">
      <w:pPr>
        <w:pStyle w:val="Heading3"/>
      </w:pPr>
      <w:bookmarkStart w:id="24" w:name="_Ref517689080"/>
      <w:bookmarkStart w:id="25" w:name="_Toc517966844"/>
      <w:bookmarkStart w:id="26" w:name="_Toc517969143"/>
      <w:bookmarkStart w:id="27" w:name="_Toc518055992"/>
      <w:r>
        <w:t>HTTP Response Status Code Usage Guidelines</w:t>
      </w:r>
      <w:bookmarkEnd w:id="24"/>
      <w:bookmarkEnd w:id="25"/>
      <w:bookmarkEnd w:id="26"/>
      <w:bookmarkEnd w:id="27"/>
      <w:r>
        <w:t xml:space="preserve"> </w:t>
      </w:r>
    </w:p>
    <w:p w14:paraId="52AD0EBB" w14:textId="77777777" w:rsidR="00455EF9" w:rsidRPr="005920AF" w:rsidRDefault="00455EF9" w:rsidP="00455EF9">
      <w:pPr>
        <w:pStyle w:val="BodyText"/>
        <w:rPr>
          <w:color w:val="FF0000"/>
        </w:rPr>
      </w:pPr>
      <w:commentRangeStart w:id="28"/>
      <w:r w:rsidRPr="005920AF">
        <w:rPr>
          <w:color w:val="FF0000"/>
          <w:szCs w:val="24"/>
        </w:rPr>
        <w:t>For VA created APIs should use</w:t>
      </w:r>
      <w:r w:rsidRPr="005920AF">
        <w:rPr>
          <w:color w:val="FF0000"/>
        </w:rPr>
        <w:t xml:space="preserve"> three simple, common response status codes indicating success, failure due to client-side problem, failure due to server-side problem:</w:t>
      </w:r>
      <w:commentRangeEnd w:id="28"/>
      <w:r w:rsidR="005920AF" w:rsidRPr="005920AF">
        <w:rPr>
          <w:rStyle w:val="CommentReference"/>
          <w:color w:val="FF0000"/>
        </w:rPr>
        <w:commentReference w:id="28"/>
      </w:r>
    </w:p>
    <w:p w14:paraId="541B0A4D" w14:textId="77777777" w:rsidR="00455EF9" w:rsidRPr="005920AF" w:rsidRDefault="00455EF9" w:rsidP="00E93953">
      <w:pPr>
        <w:pStyle w:val="BodyText"/>
        <w:numPr>
          <w:ilvl w:val="0"/>
          <w:numId w:val="20"/>
        </w:numPr>
        <w:rPr>
          <w:color w:val="FF0000"/>
        </w:rPr>
      </w:pPr>
      <w:r w:rsidRPr="005920AF">
        <w:rPr>
          <w:color w:val="FF0000"/>
        </w:rPr>
        <w:t>200 - OK</w:t>
      </w:r>
    </w:p>
    <w:p w14:paraId="2C671B2B" w14:textId="77777777" w:rsidR="00455EF9" w:rsidRPr="005920AF" w:rsidRDefault="00455EF9" w:rsidP="00E93953">
      <w:pPr>
        <w:pStyle w:val="ListParagraph"/>
        <w:numPr>
          <w:ilvl w:val="0"/>
          <w:numId w:val="20"/>
        </w:numPr>
        <w:rPr>
          <w:color w:val="FF0000"/>
        </w:rPr>
      </w:pPr>
      <w:r w:rsidRPr="005920AF">
        <w:rPr>
          <w:color w:val="FF0000"/>
        </w:rPr>
        <w:t xml:space="preserve">400 - Bad Request (Client Error) include if necessary, in the </w:t>
      </w:r>
      <w:r w:rsidRPr="005920AF">
        <w:rPr>
          <w:color w:val="FF0000"/>
          <w:szCs w:val="20"/>
        </w:rPr>
        <w:t xml:space="preserve">HTTP Response Message Body, a </w:t>
      </w:r>
      <w:r w:rsidRPr="005920AF">
        <w:rPr>
          <w:color w:val="FF0000"/>
        </w:rPr>
        <w:t>JSON message with error or more details should be returned to the client.</w:t>
      </w:r>
    </w:p>
    <w:p w14:paraId="0A8A0961" w14:textId="77777777" w:rsidR="00455EF9" w:rsidRPr="005920AF" w:rsidRDefault="00455EF9" w:rsidP="00E93953">
      <w:pPr>
        <w:pStyle w:val="BodyText"/>
        <w:numPr>
          <w:ilvl w:val="0"/>
          <w:numId w:val="20"/>
        </w:numPr>
        <w:rPr>
          <w:color w:val="FF0000"/>
        </w:rPr>
      </w:pPr>
      <w:r w:rsidRPr="005920AF">
        <w:rPr>
          <w:color w:val="FF0000"/>
        </w:rPr>
        <w:t>401 - Unauthorized</w:t>
      </w:r>
    </w:p>
    <w:p w14:paraId="1F6E0F49" w14:textId="183F17C5" w:rsidR="00F134BF" w:rsidRPr="005920AF" w:rsidRDefault="00455EF9" w:rsidP="00E93953">
      <w:pPr>
        <w:pStyle w:val="BodyText"/>
        <w:numPr>
          <w:ilvl w:val="0"/>
          <w:numId w:val="20"/>
        </w:numPr>
        <w:rPr>
          <w:b/>
          <w:color w:val="FF0000"/>
        </w:rPr>
      </w:pPr>
      <w:r w:rsidRPr="005920AF">
        <w:rPr>
          <w:color w:val="FF0000"/>
        </w:rPr>
        <w:t>500 - Internal Server Error include if necessary, in the HTTP Response Message Body, a JSON message with an error should be returned to the client only when there is no security risk by doing that (although message could potentially be sanitized).</w:t>
      </w:r>
    </w:p>
    <w:p w14:paraId="67202273" w14:textId="77777777" w:rsidR="00455EF9" w:rsidRPr="005920AF" w:rsidRDefault="00455EF9" w:rsidP="00455EF9">
      <w:pPr>
        <w:pStyle w:val="BodyText"/>
        <w:rPr>
          <w:color w:val="FF0000"/>
        </w:rPr>
      </w:pPr>
      <w:r w:rsidRPr="005920AF">
        <w:rPr>
          <w:color w:val="FF0000"/>
        </w:rPr>
        <w:t>This solution can facilitate processing by the client by handling only these 4 status codes. When the client examines either a 400 or a 500 code the process should intake the Response Message Body JSON payload and parse it to determine exactly the issue.</w:t>
      </w:r>
    </w:p>
    <w:p w14:paraId="56D681BF" w14:textId="77777777" w:rsidR="00455EF9" w:rsidRPr="005920AF" w:rsidRDefault="00455EF9" w:rsidP="004E409F">
      <w:pPr>
        <w:pStyle w:val="Heading3"/>
        <w:rPr>
          <w:color w:val="FF0000"/>
        </w:rPr>
      </w:pPr>
      <w:bookmarkStart w:id="29" w:name="_Toc517966845"/>
      <w:bookmarkStart w:id="30" w:name="_Toc517969144"/>
      <w:bookmarkStart w:id="31" w:name="_Toc518055993"/>
      <w:r w:rsidRPr="005920AF">
        <w:rPr>
          <w:color w:val="FF0000"/>
        </w:rPr>
        <w:lastRenderedPageBreak/>
        <w:t>HTTP Response Message Body Guidelines for RESTful Services</w:t>
      </w:r>
      <w:bookmarkEnd w:id="29"/>
      <w:bookmarkEnd w:id="30"/>
      <w:bookmarkEnd w:id="31"/>
    </w:p>
    <w:p w14:paraId="7E3C72C5" w14:textId="77777777" w:rsidR="00455EF9" w:rsidRPr="005920AF" w:rsidRDefault="00455EF9" w:rsidP="00455EF9">
      <w:pPr>
        <w:pStyle w:val="BodyText"/>
        <w:rPr>
          <w:color w:val="FF0000"/>
          <w:spacing w:val="2"/>
          <w:szCs w:val="24"/>
        </w:rPr>
      </w:pPr>
      <w:r w:rsidRPr="005920AF">
        <w:rPr>
          <w:color w:val="FF0000"/>
          <w:spacing w:val="2"/>
          <w:szCs w:val="24"/>
        </w:rPr>
        <w:t>References were made above to the</w:t>
      </w:r>
      <w:r w:rsidRPr="005920AF">
        <w:rPr>
          <w:color w:val="FF0000"/>
        </w:rPr>
        <w:t xml:space="preserve"> Response Message Body JSON payloads. This section details a standardized layout that will facilitate the creation of JSON payload.</w:t>
      </w:r>
    </w:p>
    <w:p w14:paraId="700BEF77" w14:textId="3B939F50" w:rsidR="00455EF9" w:rsidRDefault="00455EF9" w:rsidP="00455EF9">
      <w:pPr>
        <w:pStyle w:val="BodyText"/>
        <w:rPr>
          <w:color w:val="000000" w:themeColor="text1"/>
        </w:rPr>
      </w:pPr>
      <w:r w:rsidRPr="005920AF">
        <w:rPr>
          <w:color w:val="FF0000"/>
          <w:spacing w:val="2"/>
          <w:szCs w:val="24"/>
        </w:rPr>
        <w:t xml:space="preserve">The Enterprise Shared Services (ESS) Exception Handling Guidelines document, pointed to by this link -&gt; </w:t>
      </w:r>
      <w:hyperlink r:id="rId14" w:tgtFrame="_blank" w:tooltip="Exception Handling Guideline document" w:history="1">
        <w:r w:rsidRPr="005920AF">
          <w:rPr>
            <w:rStyle w:val="Hyperlink"/>
            <w:color w:val="FF0000"/>
          </w:rPr>
          <w:t>Exception Handling Guideline document</w:t>
        </w:r>
      </w:hyperlink>
      <w:r w:rsidRPr="005920AF">
        <w:rPr>
          <w:color w:val="FF0000"/>
        </w:rPr>
        <w:t xml:space="preserve">, contains XML based messaging guidelines that were defined for SOAP services. From a consistency perspective, continuing these guidelines for RESTful based services would be beneficial. </w:t>
      </w:r>
    </w:p>
    <w:p w14:paraId="2953A418" w14:textId="04E6EB4C"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15"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16" w:history="1">
        <w:r w:rsidR="00C14BC1" w:rsidRPr="00F04EFB">
          <w:rPr>
            <w:rStyle w:val="Hyperlink"/>
          </w:rPr>
          <w:t>https://developer.mozilla.org/en-US/docs/Web/HTTP/Status</w:t>
        </w:r>
      </w:hyperlink>
      <w:r w:rsidR="00C14BC1">
        <w:rPr>
          <w:color w:val="000000" w:themeColor="text1"/>
        </w:rPr>
        <w:t>.</w:t>
      </w:r>
    </w:p>
    <w:p w14:paraId="1EB9CFA3" w14:textId="14FAE884" w:rsidR="00C14BC1" w:rsidRDefault="00C14BC1" w:rsidP="00455EF9">
      <w:pPr>
        <w:pStyle w:val="BodyText"/>
        <w:rPr>
          <w:color w:val="000000" w:themeColor="text1"/>
        </w:rPr>
      </w:pPr>
      <w:r>
        <w:rPr>
          <w:color w:val="000000" w:themeColor="text1"/>
        </w:rPr>
        <w:t xml:space="preserve">While there is no prohibition for use of any HTTP Status Code, there are those which are more and those which are less useful.  200 OK is a ubiquitous code and its use is strongly encouraged.  </w:t>
      </w:r>
      <w:r w:rsidR="003A339B">
        <w:rPr>
          <w:color w:val="000000" w:themeColor="text1"/>
        </w:rPr>
        <w:t>203 Non-Authoritative Information is rarely used and only appropriate when it exactly describes the response and is useful to the consumer.  Among the recommended Status Codes are:</w:t>
      </w:r>
    </w:p>
    <w:p w14:paraId="78B6B9E9" w14:textId="518078E2" w:rsidR="003A339B" w:rsidRDefault="003A339B" w:rsidP="003A339B">
      <w:pPr>
        <w:pStyle w:val="BodyText"/>
        <w:numPr>
          <w:ilvl w:val="0"/>
          <w:numId w:val="28"/>
        </w:numPr>
        <w:rPr>
          <w:color w:val="000000" w:themeColor="text1"/>
        </w:rPr>
      </w:pPr>
      <w:r>
        <w:rPr>
          <w:color w:val="000000" w:themeColor="text1"/>
        </w:rPr>
        <w:t>200 OK – When the call was successful.</w:t>
      </w:r>
    </w:p>
    <w:p w14:paraId="682219FD" w14:textId="5B8AA077" w:rsidR="003A339B" w:rsidRDefault="003A339B" w:rsidP="003A339B">
      <w:pPr>
        <w:pStyle w:val="BodyText"/>
        <w:numPr>
          <w:ilvl w:val="0"/>
          <w:numId w:val="28"/>
        </w:numPr>
        <w:rPr>
          <w:color w:val="000000" w:themeColor="text1"/>
        </w:rPr>
      </w:pPr>
      <w:r>
        <w:rPr>
          <w:color w:val="000000" w:themeColor="text1"/>
        </w:rPr>
        <w:t>400 Bad Request – When the call failed because the request contained incomplete or invalid data.  Should be paired with meaningful instructions in the HTTP Response Message Body.</w:t>
      </w:r>
    </w:p>
    <w:p w14:paraId="703AE103" w14:textId="0857BF4E" w:rsidR="003A339B" w:rsidRDefault="003A339B" w:rsidP="003A339B">
      <w:pPr>
        <w:pStyle w:val="BodyText"/>
        <w:numPr>
          <w:ilvl w:val="0"/>
          <w:numId w:val="28"/>
        </w:numPr>
        <w:rPr>
          <w:color w:val="000000" w:themeColor="text1"/>
        </w:rPr>
      </w:pPr>
      <w:r>
        <w:rPr>
          <w:color w:val="000000" w:themeColor="text1"/>
        </w:rPr>
        <w:t>401 Unauthorized – When the 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3FD3F4ED"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should be </w:t>
      </w:r>
      <w:r w:rsidR="007B5E0A">
        <w:rPr>
          <w:color w:val="000000" w:themeColor="text1"/>
        </w:rPr>
        <w:t>affected</w:t>
      </w:r>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72BF09FB" w14:textId="769F511B" w:rsidR="003A339B" w:rsidRPr="003A339B" w:rsidRDefault="003A339B" w:rsidP="003A339B">
      <w:pPr>
        <w:pStyle w:val="BodyText"/>
        <w:rPr>
          <w:color w:val="000000" w:themeColor="text1"/>
          <w:spacing w:val="2"/>
          <w:szCs w:val="24"/>
        </w:rPr>
      </w:pPr>
      <w:r w:rsidRPr="003A339B">
        <w:rPr>
          <w:color w:val="000000" w:themeColor="text1"/>
          <w:spacing w:val="2"/>
          <w:szCs w:val="24"/>
        </w:rPr>
        <w:t>References were made above to the</w:t>
      </w:r>
      <w:r w:rsidRPr="003A339B">
        <w:rPr>
          <w:color w:val="000000" w:themeColor="text1"/>
        </w:rPr>
        <w:t xml:space="preserve"> Response Message Body JSON payloads. This section details a standardized layout that will facilitate the creation of JSON payload.</w:t>
      </w:r>
    </w:p>
    <w:p w14:paraId="7CC6DB8C" w14:textId="77777777" w:rsidR="003A339B" w:rsidRPr="003A339B" w:rsidRDefault="003A339B" w:rsidP="003A339B">
      <w:pPr>
        <w:pStyle w:val="BodyText"/>
        <w:rPr>
          <w:color w:val="000000" w:themeColor="text1"/>
        </w:rPr>
      </w:pPr>
      <w:r w:rsidRPr="003A339B">
        <w:rPr>
          <w:color w:val="000000" w:themeColor="text1"/>
          <w:spacing w:val="2"/>
          <w:szCs w:val="24"/>
        </w:rPr>
        <w:t xml:space="preserve">The Enterprise Shared Services (ESS) Exception Handling Guidelines document, pointed to by this link -&gt; </w:t>
      </w:r>
      <w:hyperlink r:id="rId17" w:tgtFrame="_blank" w:tooltip="Exception Handling Guideline document" w:history="1">
        <w:r w:rsidRPr="003A339B">
          <w:rPr>
            <w:rStyle w:val="Hyperlink"/>
            <w:color w:val="000000" w:themeColor="text1"/>
          </w:rPr>
          <w:t>Exception Handling Guideline document</w:t>
        </w:r>
      </w:hyperlink>
      <w:r w:rsidRPr="003A339B">
        <w:rPr>
          <w:color w:val="000000" w:themeColor="text1"/>
        </w:rPr>
        <w:t xml:space="preserve">, contains XML based messaging guidelines that were defined for SOAP services. From a consistency perspective, continuing these guidelines for RESTful based services would be beneficial. </w:t>
      </w:r>
    </w:p>
    <w:p w14:paraId="14EEAAD5" w14:textId="77777777" w:rsidR="00455EF9" w:rsidRDefault="00455EF9" w:rsidP="00455EF9">
      <w:pPr>
        <w:rPr>
          <w:sz w:val="24"/>
          <w:szCs w:val="20"/>
        </w:rPr>
      </w:pPr>
      <w:r>
        <w:br w:type="page"/>
      </w:r>
    </w:p>
    <w:p w14:paraId="231C77EF" w14:textId="77777777" w:rsidR="00455EF9" w:rsidRDefault="00455EF9" w:rsidP="004E409F">
      <w:pPr>
        <w:pStyle w:val="Heading4"/>
      </w:pPr>
      <w:bookmarkStart w:id="32" w:name="_Toc517966846"/>
      <w:bookmarkStart w:id="33" w:name="_Toc517969145"/>
      <w:bookmarkStart w:id="34" w:name="_Toc518055994"/>
      <w:r>
        <w:lastRenderedPageBreak/>
        <w:t>Enterprise Shared Services Fault Model</w:t>
      </w:r>
      <w:bookmarkEnd w:id="32"/>
      <w:bookmarkEnd w:id="33"/>
      <w:bookmarkEnd w:id="34"/>
    </w:p>
    <w:p w14:paraId="1631DB67" w14:textId="7B97314F" w:rsidR="00455EF9" w:rsidRDefault="00455EF9" w:rsidP="00455EF9">
      <w:pPr>
        <w:pStyle w:val="Caption"/>
        <w:rPr>
          <w:rFonts w:eastAsia="ヒラギノ角ゴ Pro W3"/>
          <w:noProof/>
          <w:color w:val="000000"/>
        </w:rPr>
      </w:pPr>
      <w:bookmarkStart w:id="35" w:name="_Toc367789949"/>
      <w:bookmarkStart w:id="36" w:name="_Toc517969178"/>
      <w:bookmarkStart w:id="37" w:name="_Toc518056022"/>
      <w:r>
        <w:t xml:space="preserve">Figure </w:t>
      </w:r>
      <w:r>
        <w:rPr>
          <w:noProof/>
        </w:rPr>
        <w:fldChar w:fldCharType="begin"/>
      </w:r>
      <w:r>
        <w:rPr>
          <w:noProof/>
        </w:rPr>
        <w:instrText xml:space="preserve"> SEQ Figure \* ARABIC </w:instrText>
      </w:r>
      <w:r>
        <w:rPr>
          <w:noProof/>
        </w:rPr>
        <w:fldChar w:fldCharType="separate"/>
      </w:r>
      <w:r w:rsidR="00621964">
        <w:rPr>
          <w:noProof/>
        </w:rPr>
        <w:t>1</w:t>
      </w:r>
      <w:r>
        <w:rPr>
          <w:noProof/>
        </w:rPr>
        <w:fldChar w:fldCharType="end"/>
      </w:r>
      <w:r>
        <w:t xml:space="preserve">  ESS Fault </w:t>
      </w:r>
      <w:bookmarkEnd w:id="35"/>
      <w:r>
        <w:t>Model</w:t>
      </w:r>
      <w:bookmarkEnd w:id="36"/>
      <w:bookmarkEnd w:id="37"/>
    </w:p>
    <w:p w14:paraId="11BAAE27" w14:textId="628E8D31" w:rsidR="00455EF9" w:rsidRDefault="00444A4F" w:rsidP="00455EF9">
      <w:pPr>
        <w:pStyle w:val="BodyText"/>
        <w:pBdr>
          <w:top w:val="single" w:sz="4" w:space="1" w:color="auto"/>
          <w:left w:val="single" w:sz="4" w:space="4" w:color="auto"/>
          <w:bottom w:val="single" w:sz="4" w:space="1" w:color="auto"/>
          <w:right w:val="single" w:sz="4" w:space="0" w:color="auto"/>
        </w:pBdr>
        <w:ind w:left="3150" w:right="2880"/>
      </w:pPr>
      <w:r>
        <w:object w:dxaOrig="2724" w:dyaOrig="2058" w14:anchorId="1D79BE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1pt;height:153.5pt" o:ole="">
            <v:imagedata r:id="rId18" o:title=""/>
          </v:shape>
          <o:OLEObject Type="Embed" ProgID="Visio.Drawing.11" ShapeID="_x0000_i1025" DrawAspect="Content" ObjectID="_1594191164" r:id="rId19"/>
        </w:object>
      </w:r>
    </w:p>
    <w:p w14:paraId="41B7B654" w14:textId="77777777" w:rsidR="00455EF9" w:rsidRDefault="00455EF9" w:rsidP="00455EF9">
      <w:pPr>
        <w:rPr>
          <w:rFonts w:eastAsia="ヒラギノ角ゴ Pro W3"/>
          <w:noProof/>
        </w:rPr>
      </w:pPr>
      <w:r>
        <w:rPr>
          <w:rFonts w:eastAsia="ヒラギノ角ゴ Pro W3"/>
          <w:noProof/>
        </w:rPr>
        <w:t>The format and encoding of faults varies with the protocol and transport, but the meaning of the following information will be consistent across all interfaces.</w:t>
      </w:r>
    </w:p>
    <w:p w14:paraId="3FDA9C24" w14:textId="6BABC78B" w:rsidR="00455EF9" w:rsidRPr="00BA6522" w:rsidRDefault="00455EF9" w:rsidP="00455EF9">
      <w:pPr>
        <w:pStyle w:val="Caption"/>
      </w:pPr>
      <w:bookmarkStart w:id="38" w:name="_Toc517969175"/>
      <w:bookmarkStart w:id="39" w:name="_Toc518056018"/>
      <w:r>
        <w:t xml:space="preserve">Table </w:t>
      </w:r>
      <w:r>
        <w:rPr>
          <w:noProof/>
        </w:rPr>
        <w:fldChar w:fldCharType="begin"/>
      </w:r>
      <w:r>
        <w:rPr>
          <w:noProof/>
        </w:rPr>
        <w:instrText xml:space="preserve"> SEQ Table \* ARABIC </w:instrText>
      </w:r>
      <w:r>
        <w:rPr>
          <w:noProof/>
        </w:rPr>
        <w:fldChar w:fldCharType="separate"/>
      </w:r>
      <w:r w:rsidR="00621964">
        <w:rPr>
          <w:noProof/>
        </w:rPr>
        <w:t>1</w:t>
      </w:r>
      <w:r>
        <w:rPr>
          <w:noProof/>
        </w:rPr>
        <w:fldChar w:fldCharType="end"/>
      </w:r>
      <w:r>
        <w:t>: ESS Fault Description Table</w:t>
      </w:r>
      <w:bookmarkEnd w:id="38"/>
      <w:bookmarkEnd w:id="39"/>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4F4F77CF" w:rsidR="00455EF9" w:rsidRPr="00EC12C1" w:rsidRDefault="00455EF9" w:rsidP="00ED2B58">
            <w:pPr>
              <w:rPr>
                <w:rFonts w:ascii="Calibri" w:hAnsi="Calibri" w:cs="Arial"/>
              </w:rPr>
            </w:pPr>
            <w:r>
              <w:t xml:space="preserve">A descriptor of the fault condition, and generated by the service. It could be an application generated error code or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r>
            <w:r w:rsidRPr="00400B3C">
              <w:rPr>
                <w:b/>
              </w:rPr>
              <w:fldChar w:fldCharType="separate"/>
            </w:r>
            <w:r w:rsidR="00621964">
              <w:rPr>
                <w:b/>
              </w:rPr>
              <w:t>1.1.2</w:t>
            </w:r>
            <w:r w:rsidRPr="00400B3C">
              <w:rPr>
                <w:b/>
              </w:rPr>
              <w:fldChar w:fldCharType="end"/>
            </w:r>
            <w:r>
              <w:t xml:space="preserve"> abov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392942D8" w:rsidR="00455EF9" w:rsidRPr="00EC12C1" w:rsidRDefault="00455EF9" w:rsidP="00ED2B58">
            <w:pPr>
              <w:rPr>
                <w:rFonts w:ascii="Calibri" w:hAnsi="Calibri" w:cs="Arial"/>
              </w:rPr>
            </w:pPr>
            <w:r>
              <w:t xml:space="preserve">A textual description of the fault condition, and generated by the service.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r>
            <w:r w:rsidRPr="00400B3C">
              <w:rPr>
                <w:b/>
              </w:rPr>
              <w:fldChar w:fldCharType="separate"/>
            </w:r>
            <w:r w:rsidR="00621964">
              <w:rPr>
                <w:b/>
              </w:rPr>
              <w:t>1.1.2</w:t>
            </w:r>
            <w:r w:rsidRPr="00400B3C">
              <w:rPr>
                <w:b/>
              </w:rPr>
              <w:fldChar w:fldCharType="end"/>
            </w:r>
            <w:r>
              <w:t xml:space="preserve"> above.</w:t>
            </w:r>
          </w:p>
        </w:tc>
      </w:tr>
      <w:tr w:rsidR="00455EF9" w:rsidRPr="00EC12C1" w14:paraId="467A088C" w14:textId="77777777" w:rsidTr="00ED2B58">
        <w:tc>
          <w:tcPr>
            <w:tcW w:w="1080" w:type="dxa"/>
          </w:tcPr>
          <w:p w14:paraId="4F9F2072" w14:textId="77777777" w:rsidR="00455EF9" w:rsidRPr="00EC12C1" w:rsidRDefault="00455EF9" w:rsidP="00ED2B58">
            <w:proofErr w:type="spellStart"/>
            <w:r>
              <w:t>essCode</w:t>
            </w:r>
            <w:proofErr w:type="spellEnd"/>
          </w:p>
        </w:tc>
        <w:tc>
          <w:tcPr>
            <w:tcW w:w="810" w:type="dxa"/>
          </w:tcPr>
          <w:p w14:paraId="26AC9519" w14:textId="77777777" w:rsidR="00455EF9" w:rsidRPr="00EC12C1" w:rsidRDefault="00455EF9" w:rsidP="00ED2B58">
            <w:r>
              <w:t>String</w:t>
            </w:r>
          </w:p>
        </w:tc>
        <w:tc>
          <w:tcPr>
            <w:tcW w:w="1188" w:type="dxa"/>
          </w:tcPr>
          <w:p w14:paraId="45E0B833" w14:textId="77777777" w:rsidR="00455EF9" w:rsidRDefault="00455EF9" w:rsidP="00ED2B58">
            <w:pPr>
              <w:jc w:val="center"/>
            </w:pPr>
            <w:r>
              <w:t>Yes</w:t>
            </w:r>
          </w:p>
        </w:tc>
        <w:tc>
          <w:tcPr>
            <w:tcW w:w="2142" w:type="dxa"/>
            <w:shd w:val="clear" w:color="auto" w:fill="auto"/>
          </w:tcPr>
          <w:p w14:paraId="59074761" w14:textId="77777777" w:rsidR="00455EF9" w:rsidRPr="00EC12C1" w:rsidRDefault="00455EF9" w:rsidP="00ED2B58">
            <w:proofErr w:type="spellStart"/>
            <w:proofErr w:type="gramStart"/>
            <w:r>
              <w:t>gov.va.ess.fault.io.ResourceNotFound</w:t>
            </w:r>
            <w:proofErr w:type="spellEnd"/>
            <w:proofErr w:type="gramEnd"/>
          </w:p>
        </w:tc>
        <w:tc>
          <w:tcPr>
            <w:tcW w:w="4068" w:type="dxa"/>
            <w:shd w:val="clear" w:color="auto" w:fill="auto"/>
          </w:tcPr>
          <w:p w14:paraId="074A3FB0" w14:textId="77777777" w:rsidR="00455EF9" w:rsidRPr="00EC12C1" w:rsidRDefault="00455EF9" w:rsidP="00ED2B58">
            <w:pPr>
              <w:rPr>
                <w:rFonts w:ascii="Calibri" w:hAnsi="Calibri" w:cs="Arial"/>
              </w:rPr>
            </w:pPr>
            <w:r>
              <w:t xml:space="preserve">A code representing the mapping of the fault condition a representative taxonomy. The taxonomy included in the </w:t>
            </w:r>
            <w:r>
              <w:rPr>
                <w:spacing w:val="2"/>
              </w:rPr>
              <w:t>(E</w:t>
            </w:r>
            <w:r w:rsidRPr="00E538C5">
              <w:rPr>
                <w:spacing w:val="2"/>
              </w:rPr>
              <w:t>SS</w:t>
            </w:r>
            <w:r>
              <w:rPr>
                <w:spacing w:val="2"/>
              </w:rPr>
              <w:t>)</w:t>
            </w:r>
            <w:r w:rsidRPr="00E538C5">
              <w:rPr>
                <w:spacing w:val="2"/>
              </w:rPr>
              <w:t xml:space="preserve"> Exception Handling Guidelines document</w:t>
            </w:r>
            <w:r>
              <w:rPr>
                <w:spacing w:val="2"/>
              </w:rPr>
              <w:t xml:space="preserve"> – Appendix B may be a candidate.</w:t>
            </w:r>
          </w:p>
        </w:tc>
      </w:tr>
      <w:tr w:rsidR="00455EF9" w:rsidRPr="00EC12C1" w14:paraId="7CA1DDF9" w14:textId="77777777" w:rsidTr="00ED2B58">
        <w:tc>
          <w:tcPr>
            <w:tcW w:w="1080" w:type="dxa"/>
          </w:tcPr>
          <w:p w14:paraId="52A6B2E2" w14:textId="77777777" w:rsidR="00455EF9" w:rsidRPr="00A40E84" w:rsidRDefault="00455EF9" w:rsidP="00ED2B58">
            <w:proofErr w:type="spellStart"/>
            <w:r>
              <w:t>ess</w:t>
            </w:r>
            <w:r w:rsidRPr="00A40E84">
              <w:t>Text</w:t>
            </w:r>
            <w:proofErr w:type="spellEnd"/>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77777777" w:rsidR="00455EF9" w:rsidRDefault="00455EF9" w:rsidP="00ED2B58">
            <w:r>
              <w:t>ESS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B38AEE8" w14:textId="77777777" w:rsidR="00455EF9" w:rsidRDefault="00455EF9" w:rsidP="00455EF9">
      <w:pPr>
        <w:rPr>
          <w:rFonts w:eastAsia="ヒラギノ角ゴ Pro W3"/>
        </w:rPr>
      </w:pPr>
    </w:p>
    <w:p w14:paraId="589ACB5A" w14:textId="77777777" w:rsidR="00455EF9" w:rsidRDefault="00455EF9" w:rsidP="00455EF9">
      <w:pPr>
        <w:rPr>
          <w:rFonts w:eastAsia="ヒラギノ角ゴ Pro W3"/>
        </w:rPr>
      </w:pPr>
      <w:r>
        <w:rPr>
          <w:rFonts w:eastAsia="ヒラギノ角ゴ Pro W3"/>
        </w:rPr>
        <w:t>The following example contains a minimized set of HTTP Response Message Header name-value pair parameters. The JSON response is contained in the HTTP Response Message body.</w:t>
      </w:r>
    </w:p>
    <w:p w14:paraId="45782A11" w14:textId="77777777" w:rsidR="00455EF9" w:rsidRDefault="00455EF9" w:rsidP="00455EF9">
      <w:pPr>
        <w:rPr>
          <w:rFonts w:eastAsia="ヒラギノ角ゴ Pro W3"/>
        </w:rPr>
      </w:pPr>
      <w:r>
        <w:rPr>
          <w:rFonts w:eastAsia="ヒラギノ角ゴ Pro W3"/>
        </w:rPr>
        <w:br w:type="page"/>
      </w:r>
    </w:p>
    <w:p w14:paraId="2DF29702" w14:textId="7E49E1A5" w:rsidR="00455EF9" w:rsidRDefault="00455EF9" w:rsidP="00455EF9">
      <w:pPr>
        <w:pStyle w:val="Caption"/>
      </w:pPr>
      <w:bookmarkStart w:id="40" w:name="_Toc517969179"/>
      <w:bookmarkStart w:id="41" w:name="_Toc518056023"/>
      <w:r>
        <w:lastRenderedPageBreak/>
        <w:t xml:space="preserve">Figure </w:t>
      </w:r>
      <w:r>
        <w:rPr>
          <w:noProof/>
        </w:rPr>
        <w:fldChar w:fldCharType="begin"/>
      </w:r>
      <w:r>
        <w:rPr>
          <w:noProof/>
        </w:rPr>
        <w:instrText xml:space="preserve"> SEQ Figure \* ARABIC </w:instrText>
      </w:r>
      <w:r>
        <w:rPr>
          <w:noProof/>
        </w:rPr>
        <w:fldChar w:fldCharType="separate"/>
      </w:r>
      <w:r w:rsidR="00621964">
        <w:rPr>
          <w:noProof/>
        </w:rPr>
        <w:t>2</w:t>
      </w:r>
      <w:r>
        <w:rPr>
          <w:noProof/>
        </w:rPr>
        <w:fldChar w:fldCharType="end"/>
      </w:r>
      <w:r>
        <w:t xml:space="preserve">  ESS Fault Example</w:t>
      </w:r>
      <w:bookmarkEnd w:id="40"/>
      <w:bookmarkEnd w:id="41"/>
    </w:p>
    <w:p w14:paraId="38EEB840"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t>ESSFault</w:t>
      </w:r>
      <w:proofErr w:type="spellEnd"/>
      <w:r>
        <w:t>": {</w:t>
      </w:r>
    </w:p>
    <w:p w14:paraId="7D6C89BE"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code": "400" "text": "</w:t>
      </w:r>
      <w:proofErr w:type="spellStart"/>
      <w:r>
        <w:t>NotFound</w:t>
      </w:r>
      <w:proofErr w:type="spellEnd"/>
      <w:r>
        <w:t>",</w:t>
      </w:r>
    </w:p>
    <w:p w14:paraId="47ED449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Code</w:t>
      </w:r>
      <w:proofErr w:type="spellEnd"/>
      <w:r>
        <w:t>": "</w:t>
      </w:r>
      <w:proofErr w:type="spellStart"/>
      <w:proofErr w:type="gramStart"/>
      <w:r>
        <w:t>gov.va.ess.fault.io.ResourceNotFound</w:t>
      </w:r>
      <w:proofErr w:type="spellEnd"/>
      <w:proofErr w:type="gramEnd"/>
      <w:r>
        <w:t>",</w:t>
      </w:r>
    </w:p>
    <w:p w14:paraId="746D5DB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Text</w:t>
      </w:r>
      <w:proofErr w:type="spellEnd"/>
      <w:r>
        <w:t>": "</w:t>
      </w:r>
      <w:proofErr w:type="spellStart"/>
      <w:r>
        <w:t>UnabletolocateresourceXXX</w:t>
      </w:r>
      <w:proofErr w:type="spellEnd"/>
      <w:r>
        <w:t>",</w:t>
      </w:r>
    </w:p>
    <w:p w14:paraId="22B263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309164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199E33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Code</w:t>
      </w:r>
      <w:proofErr w:type="spellEnd"/>
      <w:r>
        <w:t>": "</w:t>
      </w:r>
      <w:proofErr w:type="spellStart"/>
      <w:proofErr w:type="gramStart"/>
      <w:r>
        <w:t>gov.va.ess.fault.io.ResourceNotFound</w:t>
      </w:r>
      <w:proofErr w:type="spellEnd"/>
      <w:proofErr w:type="gramEnd"/>
      <w:r>
        <w:t>",</w:t>
      </w:r>
    </w:p>
    <w:p w14:paraId="652BA971"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Text</w:t>
      </w:r>
      <w:proofErr w:type="spellEnd"/>
      <w:r>
        <w:t>": ""</w:t>
      </w:r>
      <w:proofErr w:type="spellStart"/>
      <w:r>
        <w:t>UnabletolocateresourceXXX</w:t>
      </w:r>
      <w:proofErr w:type="spellEnd"/>
      <w:r>
        <w:t>"</w:t>
      </w:r>
    </w:p>
    <w:p w14:paraId="5710475D"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1384C67F" w14:textId="77777777" w:rsidR="00455EF9" w:rsidRDefault="00455EF9" w:rsidP="00455EF9">
      <w:pPr>
        <w:pStyle w:val="Heading2"/>
      </w:pPr>
      <w:bookmarkStart w:id="42" w:name="_Ref517875947"/>
      <w:bookmarkStart w:id="43" w:name="_Ref517875951"/>
      <w:bookmarkStart w:id="44" w:name="_Toc517966847"/>
      <w:bookmarkStart w:id="45" w:name="_Toc517969146"/>
      <w:bookmarkStart w:id="46" w:name="_Toc518055995"/>
      <w:r>
        <w:t>Transactional Exception Processing</w:t>
      </w:r>
      <w:bookmarkEnd w:id="42"/>
      <w:bookmarkEnd w:id="43"/>
      <w:bookmarkEnd w:id="44"/>
      <w:bookmarkEnd w:id="45"/>
      <w:bookmarkEnd w:id="46"/>
      <w:r>
        <w:t xml:space="preserve"> </w:t>
      </w:r>
    </w:p>
    <w:p w14:paraId="67BFAC28" w14:textId="0280BDB0" w:rsidR="00455EF9" w:rsidRDefault="001D679F" w:rsidP="00455EF9">
      <w:pPr>
        <w:pStyle w:val="BodyText"/>
      </w:pPr>
      <w:commentRangeStart w:id="47"/>
      <w:r>
        <w:t>Consider</w:t>
      </w:r>
      <w:r w:rsidR="00455EF9">
        <w:t xml:space="preserve"> the following use case and how to implement it using a RESTful service philosophy, keeping in mind to not comprise the state of conceptual RESTful model. The RESTful model is predicated on correctly representing the state related transition(s) of the RESTful resource. The processing of </w:t>
      </w:r>
      <w:r w:rsidR="006F77E6">
        <w:t>E</w:t>
      </w:r>
      <w:r w:rsidR="00455EF9">
        <w:t>xceptions should include not only notifying the end client of errors but just as important, ensuring that the state of the resource is not negatively impacted by the error scenario.</w:t>
      </w:r>
    </w:p>
    <w:p w14:paraId="3F3C794F" w14:textId="628D1850" w:rsidR="00455EF9" w:rsidRDefault="00455EF9" w:rsidP="00455EF9">
      <w:pPr>
        <w:pStyle w:val="BodyText"/>
      </w:pPr>
      <w:r>
        <w:t xml:space="preserve">The use case is updating multiple resources. For example, the transfer of $100 from one customers bank account into another customer’s bank account. The actual detailed transactional semantics of this use case will not be detailed in this section as these details are better served by their inclusion in a section that discusses transactional behaviors using a RESTful service or services. </w:t>
      </w:r>
    </w:p>
    <w:p w14:paraId="0E06B26E" w14:textId="0F26B19F" w:rsidR="00455EF9" w:rsidRDefault="00455EF9" w:rsidP="00455EF9">
      <w:pPr>
        <w:pStyle w:val="BodyText"/>
      </w:pPr>
      <w:r>
        <w:t>An Exception Processing discussion for this scenario will need some assumptions made as to the makeup of the RESTful services needed to implement this scenario. There are potentially many RESTful service solutions that 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 xml:space="preserve">Hypermedia </w:t>
      </w:r>
      <w:proofErr w:type="gramStart"/>
      <w:r w:rsidRPr="00A21FA8">
        <w:rPr>
          <w:i/>
        </w:rPr>
        <w:t>As</w:t>
      </w:r>
      <w:proofErr w:type="gramEnd"/>
      <w:r w:rsidRPr="00A21FA8">
        <w:rPr>
          <w:i/>
        </w:rPr>
        <w:t xml:space="preserve"> The Engine Of Application State</w:t>
      </w:r>
      <w:r w:rsidRPr="008B713D">
        <w:t xml:space="preserve"> (HATEOAS)</w:t>
      </w:r>
      <w:r>
        <w:t xml:space="preserve">. </w:t>
      </w:r>
    </w:p>
    <w:p w14:paraId="31F7DA90" w14:textId="77777777" w:rsidR="00455EF9" w:rsidRDefault="00455EF9" w:rsidP="00455EF9">
      <w:pPr>
        <w:pStyle w:val="BodyText"/>
      </w:pPr>
      <w:r>
        <w:t xml:space="preserve">The first is a RESTful service that updates the state of two instances of a resource named BankAccount identified by a unique identifier for that resource (i.e. account number). </w:t>
      </w:r>
    </w:p>
    <w:p w14:paraId="0C888D6C" w14:textId="77777777" w:rsidR="00455EF9" w:rsidRDefault="00455EF9" w:rsidP="00455EF9">
      <w:pPr>
        <w:pStyle w:val="BodyText"/>
      </w:pPr>
      <w:r>
        <w:t xml:space="preserve">The second is a RESTful service that updates the state of a collection resource named BankAccounts identified by unique identifiers for each resource in the collection (i.e. account number). </w:t>
      </w:r>
    </w:p>
    <w:p w14:paraId="6DA62A2B" w14:textId="77777777" w:rsidR="00455EF9" w:rsidRDefault="00455EF9" w:rsidP="00455EF9">
      <w:pPr>
        <w:pStyle w:val="BodyText"/>
      </w:pPr>
      <w:r>
        <w:t xml:space="preserve">An additional approach to the above resource solution is the use of a Bank Account Transaction resource which raises the process level of abstraction. This solution will not be detailed </w:t>
      </w:r>
      <w:commentRangeEnd w:id="47"/>
      <w:r w:rsidR="003948BE">
        <w:rPr>
          <w:rStyle w:val="CommentReference"/>
        </w:rPr>
        <w:commentReference w:id="47"/>
      </w:r>
      <w:r>
        <w:t xml:space="preserve">in this discussion </w:t>
      </w:r>
    </w:p>
    <w:p w14:paraId="1AACADD5" w14:textId="77777777" w:rsidR="00455EF9" w:rsidRDefault="00455EF9" w:rsidP="00455EF9">
      <w:pPr>
        <w:pStyle w:val="BodyText"/>
      </w:pPr>
    </w:p>
    <w:p w14:paraId="6D9581BE" w14:textId="77777777" w:rsidR="00455EF9" w:rsidRDefault="00455EF9" w:rsidP="004E409F">
      <w:pPr>
        <w:pStyle w:val="Heading3"/>
      </w:pPr>
      <w:bookmarkStart w:id="48" w:name="_Toc517966848"/>
      <w:bookmarkStart w:id="49" w:name="_Toc517969147"/>
      <w:bookmarkStart w:id="50" w:name="_Toc518055996"/>
      <w:r>
        <w:t>BankAccount Use Case</w:t>
      </w:r>
      <w:bookmarkEnd w:id="48"/>
      <w:bookmarkEnd w:id="49"/>
      <w:bookmarkEnd w:id="50"/>
    </w:p>
    <w:p w14:paraId="1B9F4D29" w14:textId="77777777" w:rsidR="00455EF9" w:rsidRDefault="00455EF9" w:rsidP="00455EF9">
      <w:pPr>
        <w:pStyle w:val="BodyText"/>
      </w:pPr>
      <w:r>
        <w:lastRenderedPageBreak/>
        <w:t>The implementation solution for this use case will consist of two BankAccount RESTful HTTP PUT invocations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invocation.</w:t>
      </w:r>
    </w:p>
    <w:p w14:paraId="495FF08A" w14:textId="77777777" w:rsidR="00455EF9" w:rsidRDefault="00455EF9" w:rsidP="00455EF9">
      <w:pPr>
        <w:pStyle w:val="BodyText"/>
      </w:pPr>
      <w:r>
        <w:t xml:space="preserve">The unique Transaction Id will be used on the server implementation to marry the two RESTful invocations. </w:t>
      </w:r>
    </w:p>
    <w:p w14:paraId="009BC563" w14:textId="77777777" w:rsidR="00455EF9" w:rsidRDefault="00455EF9" w:rsidP="00455EF9">
      <w:pPr>
        <w:pStyle w:val="BodyText"/>
      </w:pPr>
      <w:bookmarkStart w:id="51" w:name="_Hlk517856502"/>
      <w:r>
        <w:t>The happy path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77777777" w:rsidR="00455EF9" w:rsidRDefault="00455EF9" w:rsidP="00455EF9">
      <w:pPr>
        <w:pStyle w:val="BodyText"/>
      </w:pPr>
      <w:r>
        <w:t>In the case of a non-happy path, one of two failures can occur:</w:t>
      </w:r>
    </w:p>
    <w:bookmarkEnd w:id="51"/>
    <w:p w14:paraId="01EDDED0" w14:textId="77777777" w:rsidR="00455EF9" w:rsidRDefault="00455EF9" w:rsidP="00E93953">
      <w:pPr>
        <w:pStyle w:val="BodyText"/>
        <w:numPr>
          <w:ilvl w:val="0"/>
          <w:numId w:val="24"/>
        </w:numPr>
        <w:spacing w:before="0" w:after="0"/>
      </w:pPr>
      <w:r>
        <w:t>Within the first service invocation</w:t>
      </w:r>
    </w:p>
    <w:p w14:paraId="1D897B4D" w14:textId="77777777" w:rsidR="00455EF9" w:rsidRDefault="00455EF9" w:rsidP="00455EF9">
      <w:pPr>
        <w:pStyle w:val="BodyText"/>
        <w:ind w:left="720"/>
      </w:pPr>
      <w:r>
        <w:t>The non-happy path processing if a failure occurred in the first BankAccount invocation, (e.g. there wasn’t sufficient funds in the account to do the transfer) would consist of an error response sent back alerting the client that the service call was not successful. The 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77777777" w:rsidR="00455EF9" w:rsidRDefault="00455EF9" w:rsidP="00455EF9">
      <w:pPr>
        <w:pStyle w:val="BodyText"/>
        <w:ind w:left="720"/>
      </w:pPr>
      <w:r>
        <w:t xml:space="preserve">The non-happy path processing if a failure occurred in the second BankAccount invocation would consist of an error response sent back alerting the client that the service call was not 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77777777" w:rsidR="00455EF9" w:rsidRDefault="00455EF9" w:rsidP="004E409F">
      <w:pPr>
        <w:pStyle w:val="Heading3"/>
      </w:pPr>
      <w:bookmarkStart w:id="52" w:name="_Toc517966849"/>
      <w:bookmarkStart w:id="53" w:name="_Toc517969148"/>
      <w:bookmarkStart w:id="54" w:name="_Toc518055997"/>
      <w:r>
        <w:t>BankAccounts Use Case</w:t>
      </w:r>
      <w:bookmarkEnd w:id="52"/>
      <w:bookmarkEnd w:id="53"/>
      <w:bookmarkEnd w:id="54"/>
    </w:p>
    <w:p w14:paraId="09249055" w14:textId="77777777" w:rsidR="00455EF9" w:rsidRDefault="00455EF9" w:rsidP="00455EF9">
      <w:pPr>
        <w:pStyle w:val="BodyText"/>
        <w:ind w:left="90"/>
      </w:pPr>
      <w:r>
        <w:t>The implementation solution for this use case will consist of one BankAccounts RESTful HTTP PUT invocation. The dollar amount of the transfer and the two bank account numbers will be included in the Request</w:t>
      </w:r>
      <w:r w:rsidRPr="008A5261">
        <w:t xml:space="preserve"> Message Body</w:t>
      </w:r>
      <w:r>
        <w:t xml:space="preserve"> JSON payload.</w:t>
      </w:r>
    </w:p>
    <w:p w14:paraId="5AC1C2AD" w14:textId="77777777" w:rsidR="00455EF9" w:rsidRDefault="00455EF9" w:rsidP="00455EF9">
      <w:pPr>
        <w:pStyle w:val="BodyText"/>
        <w:ind w:left="90"/>
      </w:pPr>
      <w:r>
        <w:t xml:space="preserve">The happy path scenario consists of the BankAccounts RESTful invocation returning a response that states that the transfer from one account to another was successful. </w:t>
      </w:r>
    </w:p>
    <w:p w14:paraId="565650B8" w14:textId="77777777" w:rsidR="00455EF9" w:rsidRDefault="00455EF9" w:rsidP="00455EF9">
      <w:pPr>
        <w:pStyle w:val="BodyText"/>
        <w:ind w:left="90"/>
      </w:pPr>
      <w:r>
        <w:t>In the case of a non-happy path,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BankAccounts collection. </w:t>
      </w:r>
    </w:p>
    <w:p w14:paraId="2F7BCBAA" w14:textId="753246A4" w:rsidR="00455EF9" w:rsidRDefault="00455EF9" w:rsidP="00455EF9">
      <w:pPr>
        <w:pStyle w:val="BodyText"/>
        <w:ind w:left="720"/>
      </w:pPr>
      <w:r>
        <w:t xml:space="preserve">The non-happy path processing if a failure occurred in the first BankAccounts </w:t>
      </w:r>
      <w:r w:rsidR="00621964">
        <w:t>processing</w:t>
      </w:r>
      <w:r>
        <w:t xml:space="preserve">, (e.g. there wasn’t sufficient funds in the account to do the transfer) would result in an error response sent back alerting the client that the service call was not successful. The appropriate error verbiage would be included in the JSON response payload. The result of the first account processing would be nullified by whatever </w:t>
      </w:r>
      <w:r>
        <w:lastRenderedPageBreak/>
        <w:t>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BankAccounts collection. </w:t>
      </w:r>
    </w:p>
    <w:p w14:paraId="4939F75A" w14:textId="77777777" w:rsidR="00455EF9" w:rsidRDefault="00455EF9" w:rsidP="00455EF9">
      <w:pPr>
        <w:pStyle w:val="BodyText"/>
        <w:ind w:left="720"/>
      </w:pPr>
      <w:r>
        <w:t xml:space="preserve">The non-happy path processing if a failure occurred in the second account would result in an error response sent back to the client alerting the client, utilizing the JSON response payload, that the service call was not successful. The result of the first service would be nullified by whatever transaction recovery scheme was used (a pending database commit for the first bank account was cancelled, etc.) </w:t>
      </w:r>
    </w:p>
    <w:p w14:paraId="4FD305EB" w14:textId="77777777" w:rsidR="00455EF9" w:rsidRDefault="00455EF9" w:rsidP="00455EF9">
      <w:pPr>
        <w:pStyle w:val="BodyText"/>
        <w:ind w:left="720"/>
      </w:pPr>
    </w:p>
    <w:p w14:paraId="6D96FA7C" w14:textId="77777777" w:rsidR="00455EF9" w:rsidRDefault="00455EF9" w:rsidP="00455EF9">
      <w:pPr>
        <w:pStyle w:val="Heading2"/>
      </w:pPr>
      <w:bookmarkStart w:id="55" w:name="_Toc517966850"/>
      <w:bookmarkStart w:id="56" w:name="_Toc517969149"/>
      <w:bookmarkStart w:id="57" w:name="_Toc518055998"/>
      <w:r>
        <w:t>Non-Transactional Exception Processing</w:t>
      </w:r>
      <w:bookmarkEnd w:id="55"/>
      <w:bookmarkEnd w:id="56"/>
      <w:bookmarkEnd w:id="57"/>
    </w:p>
    <w:p w14:paraId="54145963" w14:textId="466AE477" w:rsidR="00455EF9" w:rsidRPr="001A71B9" w:rsidRDefault="00455EF9" w:rsidP="00455EF9">
      <w:pPr>
        <w:pStyle w:val="BodyText"/>
      </w:pPr>
      <w:bookmarkStart w:id="58" w:name="_Toc516653988"/>
      <w:r>
        <w:t xml:space="preserve">As was alluded to in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621964">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621964" w:rsidRPr="00621964">
        <w:rPr>
          <w:b/>
        </w:rPr>
        <w:t>Transactional Exception Processing</w:t>
      </w:r>
      <w:r w:rsidRPr="00675849">
        <w:rPr>
          <w:b/>
        </w:rPr>
        <w:fldChar w:fldCharType="end"/>
      </w:r>
      <w:r>
        <w:rPr>
          <w:b/>
        </w:rPr>
        <w:t xml:space="preserve"> </w:t>
      </w:r>
      <w:r w:rsidRPr="00675849">
        <w:t>RESTful</w:t>
      </w:r>
      <w:r>
        <w:t xml:space="preserve"> web service processing, even those of the non</w:t>
      </w:r>
      <w:r w:rsidRPr="00675849">
        <w:t>-transactional</w:t>
      </w:r>
      <w:r>
        <w:rPr>
          <w:b/>
        </w:rPr>
        <w:t xml:space="preserve"> </w:t>
      </w:r>
      <w:r w:rsidRPr="00675849">
        <w:t>variety should keep</w:t>
      </w:r>
      <w:r>
        <w:t xml:space="preserve"> in mind to not compromising the conceptual RESTful model. The RESTful model is predicated on correctly representing the state related transition(s) of the RESTful resource. The processing of exceptions should include not only notifying the end client of errors but just as important, ensuring that the state of the resource is not negatively impacted by the error scenario.</w:t>
      </w:r>
    </w:p>
    <w:p w14:paraId="2BB60C00" w14:textId="6ACEC757" w:rsidR="00455EF9" w:rsidRPr="001A71B9" w:rsidRDefault="00455EF9" w:rsidP="00455EF9">
      <w:pPr>
        <w:pStyle w:val="BodyText"/>
      </w:pPr>
      <w:r w:rsidRPr="001A71B9">
        <w:t xml:space="preserve">The </w:t>
      </w:r>
      <w:r>
        <w:t xml:space="preserve">processing of the scenarios defined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621964">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621964" w:rsidRPr="00621964">
        <w:rPr>
          <w:b/>
        </w:rPr>
        <w:t>Transactional Exception Processing</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 as they are applicable to non-transactional scenarios.</w:t>
      </w:r>
      <w:r w:rsidRPr="001A71B9">
        <w:t xml:space="preserve"> </w:t>
      </w:r>
    </w:p>
    <w:p w14:paraId="01F71819" w14:textId="77777777" w:rsidR="00455EF9" w:rsidRDefault="00455EF9" w:rsidP="00455EF9">
      <w:pPr>
        <w:rPr>
          <w:sz w:val="24"/>
          <w:szCs w:val="20"/>
        </w:rPr>
      </w:pPr>
      <w:r>
        <w:br w:type="page"/>
      </w:r>
    </w:p>
    <w:p w14:paraId="7F641E1E" w14:textId="77777777" w:rsidR="00455EF9" w:rsidRDefault="00455EF9" w:rsidP="00455EF9">
      <w:pPr>
        <w:pStyle w:val="Heading2"/>
      </w:pPr>
      <w:bookmarkStart w:id="59" w:name="_Toc517966851"/>
      <w:bookmarkStart w:id="60" w:name="_Toc517969150"/>
      <w:bookmarkStart w:id="61" w:name="_Toc518055999"/>
      <w:r>
        <w:lastRenderedPageBreak/>
        <w:t>Global Exception Guidelines</w:t>
      </w:r>
      <w:bookmarkEnd w:id="58"/>
      <w:bookmarkEnd w:id="59"/>
      <w:bookmarkEnd w:id="60"/>
      <w:bookmarkEnd w:id="61"/>
    </w:p>
    <w:p w14:paraId="3EE45718" w14:textId="7505E412" w:rsidR="00455EF9" w:rsidRDefault="00455EF9" w:rsidP="00455EF9">
      <w:pPr>
        <w:pStyle w:val="BodyText"/>
      </w:pPr>
      <w:r>
        <w:t xml:space="preserve">The following diagram depicts the </w:t>
      </w:r>
      <w:r w:rsidR="00775109">
        <w:t xml:space="preserve">Multi-Level Processing Stack </w:t>
      </w:r>
      <w:r>
        <w:t>that will be used to describe the Error Processing philosophy as exception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058CEE90" w:rsidR="00455EF9" w:rsidRDefault="00455EF9" w:rsidP="00455EF9">
      <w:pPr>
        <w:pStyle w:val="Caption"/>
        <w:rPr>
          <w:rFonts w:eastAsia="ヒラギノ角ゴ Pro W3"/>
          <w:noProof/>
          <w:color w:val="000000"/>
        </w:rPr>
      </w:pPr>
      <w:bookmarkStart w:id="62" w:name="_Toc517969180"/>
      <w:bookmarkStart w:id="63" w:name="_Ref518030225"/>
      <w:bookmarkStart w:id="64" w:name="_Ref518032457"/>
      <w:bookmarkStart w:id="65" w:name="_Toc518056024"/>
      <w:r>
        <w:t xml:space="preserve">Figure </w:t>
      </w:r>
      <w:r>
        <w:rPr>
          <w:noProof/>
        </w:rPr>
        <w:fldChar w:fldCharType="begin"/>
      </w:r>
      <w:r>
        <w:rPr>
          <w:noProof/>
        </w:rPr>
        <w:instrText xml:space="preserve"> SEQ Figure \* ARABIC </w:instrText>
      </w:r>
      <w:r>
        <w:rPr>
          <w:noProof/>
        </w:rPr>
        <w:fldChar w:fldCharType="separate"/>
      </w:r>
      <w:r w:rsidR="00621964">
        <w:rPr>
          <w:noProof/>
        </w:rPr>
        <w:t>3</w:t>
      </w:r>
      <w:r>
        <w:rPr>
          <w:noProof/>
        </w:rPr>
        <w:fldChar w:fldCharType="end"/>
      </w:r>
      <w:r>
        <w:t xml:space="preserve"> </w:t>
      </w:r>
      <w:bookmarkEnd w:id="62"/>
      <w:bookmarkEnd w:id="63"/>
      <w:r w:rsidRPr="005D501B">
        <w:t>Multi Level Processing</w:t>
      </w:r>
      <w:r>
        <w:t xml:space="preserve"> Stack</w:t>
      </w:r>
      <w:bookmarkEnd w:id="64"/>
      <w:bookmarkEnd w:id="65"/>
    </w:p>
    <w:p w14:paraId="50065584" w14:textId="77777777" w:rsidR="00455EF9" w:rsidRDefault="00455EF9" w:rsidP="00455EF9">
      <w:pPr>
        <w:pStyle w:val="BodyText"/>
        <w:jc w:val="center"/>
      </w:pPr>
      <w:r>
        <w:object w:dxaOrig="4141" w:dyaOrig="4095" w14:anchorId="5B3F78E1">
          <v:shape id="_x0000_i1026" type="#_x0000_t75" style="width:207.15pt;height:205.8pt" o:ole="">
            <v:imagedata r:id="rId20" o:title=""/>
          </v:shape>
          <o:OLEObject Type="Embed" ProgID="Visio.Drawing.11" ShapeID="_x0000_i1026" DrawAspect="Content" ObjectID="_1594191165" r:id="rId21"/>
        </w:object>
      </w:r>
    </w:p>
    <w:p w14:paraId="1E0B7B60" w14:textId="77777777" w:rsidR="00455EF9" w:rsidRDefault="00455EF9" w:rsidP="00455EF9">
      <w:pPr>
        <w:pStyle w:val="BodyText"/>
        <w:jc w:val="center"/>
      </w:pPr>
    </w:p>
    <w:p w14:paraId="3988E439" w14:textId="77777777" w:rsidR="00455EF9" w:rsidRDefault="00455EF9" w:rsidP="004E409F">
      <w:pPr>
        <w:pStyle w:val="Heading3"/>
      </w:pPr>
      <w:bookmarkStart w:id="66" w:name="_Toc517966852"/>
      <w:bookmarkStart w:id="67" w:name="_Toc517969151"/>
      <w:bookmarkStart w:id="68" w:name="_Toc518056000"/>
      <w:commentRangeStart w:id="69"/>
      <w:r>
        <w:t>Legacy Access Level Exceptions</w:t>
      </w:r>
      <w:bookmarkEnd w:id="66"/>
      <w:bookmarkEnd w:id="67"/>
      <w:bookmarkEnd w:id="68"/>
    </w:p>
    <w:p w14:paraId="53A82A16" w14:textId="77777777" w:rsidR="00455EF9" w:rsidRDefault="00455EF9" w:rsidP="00455EF9">
      <w:pPr>
        <w:pStyle w:val="BodyText"/>
      </w:pPr>
      <w:r>
        <w:t>For the purposed of brevity, the Legacy Access Level layer will incorporate invocation and/or integration with legacy application infrastructures as well as database access utilizing existing data store access mechanisms (JDBC, ODBC, Relational Mapping products such as Hibernate etc.).</w:t>
      </w:r>
    </w:p>
    <w:p w14:paraId="75635D7D" w14:textId="77777777" w:rsidR="00455EF9" w:rsidRDefault="00455EF9" w:rsidP="00455EF9">
      <w:pPr>
        <w:pStyle w:val="BodyText"/>
      </w:pPr>
      <w:r>
        <w:t>The following are the processing steps with positive and negative procedures for handling a fault thrown by a component below the Legacy Access Level</w:t>
      </w:r>
    </w:p>
    <w:p w14:paraId="000679E7" w14:textId="77777777" w:rsidR="00455EF9" w:rsidRDefault="00455EF9" w:rsidP="00E93953">
      <w:pPr>
        <w:pStyle w:val="BodyText"/>
        <w:numPr>
          <w:ilvl w:val="0"/>
          <w:numId w:val="24"/>
        </w:numPr>
      </w:pPr>
      <w:r>
        <w:t xml:space="preserve">The Legacy Access Level </w:t>
      </w:r>
      <w:r w:rsidRPr="00867FC4">
        <w:rPr>
          <w:b/>
        </w:rPr>
        <w:t>can</w:t>
      </w:r>
      <w:r>
        <w:t xml:space="preserve"> </w:t>
      </w:r>
      <w:r w:rsidRPr="00867FC4">
        <w:rPr>
          <w:b/>
        </w:rPr>
        <w:t>handle</w:t>
      </w:r>
      <w:r>
        <w:t xml:space="preserve"> the fault thrown by a component in the Legacy Access Level. The Legacy Access Level has the option to propagate the error up to the Middleware Level.  Additionally, the Legacy Access Level can optionally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7F3F34" w14:textId="77777777" w:rsidR="00455EF9" w:rsidRDefault="00455EF9" w:rsidP="00E93953">
      <w:pPr>
        <w:pStyle w:val="BodyText"/>
        <w:numPr>
          <w:ilvl w:val="0"/>
          <w:numId w:val="24"/>
        </w:numPr>
      </w:pPr>
      <w:r>
        <w:t xml:space="preserve">The Legacy Access Level </w:t>
      </w:r>
      <w:r w:rsidRPr="00867FC4">
        <w:rPr>
          <w:b/>
        </w:rPr>
        <w:t>cannot handle</w:t>
      </w:r>
      <w:r>
        <w:t xml:space="preserve"> the fault thrown by any component in the Legacy Access Level and continue processing. The Legacy Access Level will propagate the fault up to the Middleware Level. Additionally, the Legacy Access Level will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A86EC8" w14:textId="77777777" w:rsidR="00455EF9" w:rsidRDefault="00455EF9" w:rsidP="004E409F">
      <w:pPr>
        <w:pStyle w:val="Heading3"/>
      </w:pPr>
      <w:bookmarkStart w:id="70" w:name="_Toc516653990"/>
      <w:bookmarkStart w:id="71" w:name="_Toc517966853"/>
      <w:bookmarkStart w:id="72" w:name="_Toc517969152"/>
      <w:bookmarkStart w:id="73" w:name="_Toc518056001"/>
      <w:r>
        <w:lastRenderedPageBreak/>
        <w:t>Middleware-Level Exception</w:t>
      </w:r>
      <w:bookmarkEnd w:id="70"/>
      <w:bookmarkEnd w:id="71"/>
      <w:bookmarkEnd w:id="72"/>
      <w:bookmarkEnd w:id="73"/>
    </w:p>
    <w:p w14:paraId="3FAEBB54" w14:textId="77777777" w:rsidR="00455EF9" w:rsidRDefault="00455EF9" w:rsidP="00455EF9">
      <w:pPr>
        <w:pStyle w:val="BodyText"/>
      </w:pPr>
      <w:r>
        <w:t>The following are the processing steps with positive and negative procedures for handling a fault thrown by the Middleware Level.</w:t>
      </w:r>
    </w:p>
    <w:p w14:paraId="2D55508A" w14:textId="77777777" w:rsidR="00455EF9" w:rsidRDefault="00455EF9" w:rsidP="00E93953">
      <w:pPr>
        <w:pStyle w:val="BodyText"/>
        <w:numPr>
          <w:ilvl w:val="0"/>
          <w:numId w:val="24"/>
        </w:numPr>
      </w:pPr>
      <w:r>
        <w:t xml:space="preserve">The Middleware Level </w:t>
      </w:r>
      <w:r w:rsidRPr="00867FC4">
        <w:rPr>
          <w:b/>
        </w:rPr>
        <w:t>can</w:t>
      </w:r>
      <w:r>
        <w:t xml:space="preserve"> </w:t>
      </w:r>
      <w:r w:rsidRPr="00867FC4">
        <w:rPr>
          <w:b/>
        </w:rPr>
        <w:t>handle</w:t>
      </w:r>
      <w:r>
        <w:t xml:space="preserve"> the fault thrown by the Legacy Access Level. The Middleware Level has the option to propagate the error up to the API Level. </w:t>
      </w:r>
    </w:p>
    <w:p w14:paraId="3CFF8949" w14:textId="77777777" w:rsidR="00455EF9" w:rsidRDefault="00455EF9" w:rsidP="00E93953">
      <w:pPr>
        <w:pStyle w:val="BodyText"/>
        <w:numPr>
          <w:ilvl w:val="0"/>
          <w:numId w:val="24"/>
        </w:numPr>
      </w:pPr>
      <w:r>
        <w:t xml:space="preserve">The Middleware Level </w:t>
      </w:r>
      <w:r w:rsidRPr="00867FC4">
        <w:rPr>
          <w:b/>
        </w:rPr>
        <w:t>cannot handle</w:t>
      </w:r>
      <w:r>
        <w:t xml:space="preserve"> the fault thrown by the Legacy Access Level and continue processing. The Middleware Level will propagate the fault up to the API level.</w:t>
      </w:r>
    </w:p>
    <w:p w14:paraId="3242967A" w14:textId="77777777" w:rsidR="00455EF9" w:rsidRDefault="00455EF9" w:rsidP="004E409F">
      <w:pPr>
        <w:pStyle w:val="Heading3"/>
      </w:pPr>
      <w:bookmarkStart w:id="74" w:name="_Toc516653989"/>
      <w:bookmarkStart w:id="75" w:name="_Toc517966854"/>
      <w:bookmarkStart w:id="76" w:name="_Toc517969153"/>
      <w:bookmarkStart w:id="77" w:name="_Toc518056002"/>
      <w:r>
        <w:t>API Level Exception</w:t>
      </w:r>
      <w:bookmarkEnd w:id="74"/>
      <w:r>
        <w:t xml:space="preserve"> Guidelines</w:t>
      </w:r>
      <w:bookmarkEnd w:id="75"/>
      <w:bookmarkEnd w:id="76"/>
      <w:bookmarkEnd w:id="77"/>
    </w:p>
    <w:p w14:paraId="3F93A1CF" w14:textId="77777777" w:rsidR="00455EF9" w:rsidRDefault="00455EF9" w:rsidP="00455EF9">
      <w:pPr>
        <w:pStyle w:val="BodyText"/>
      </w:pPr>
      <w:r>
        <w:t>The following are the processing steps with positive and negative procedures for handling a fault thrown by the API Level.</w:t>
      </w:r>
    </w:p>
    <w:p w14:paraId="1DB353B9" w14:textId="77777777" w:rsidR="00455EF9" w:rsidRDefault="00455EF9" w:rsidP="00E93953">
      <w:pPr>
        <w:pStyle w:val="BodyText"/>
        <w:numPr>
          <w:ilvl w:val="0"/>
          <w:numId w:val="24"/>
        </w:numPr>
      </w:pPr>
      <w:r>
        <w:t xml:space="preserve">The API Level </w:t>
      </w:r>
      <w:r w:rsidRPr="00867FC4">
        <w:rPr>
          <w:b/>
        </w:rPr>
        <w:t>can</w:t>
      </w:r>
      <w:r>
        <w:t xml:space="preserve"> </w:t>
      </w:r>
      <w:r w:rsidRPr="00867FC4">
        <w:rPr>
          <w:b/>
        </w:rPr>
        <w:t>handle</w:t>
      </w:r>
      <w:r>
        <w:t xml:space="preserve"> the fault thrown by the Middleware Level. The API Level has the option to propagate the error up to the Consuming Application. </w:t>
      </w:r>
    </w:p>
    <w:p w14:paraId="039FABAA" w14:textId="77777777" w:rsidR="00455EF9" w:rsidRDefault="00455EF9" w:rsidP="00E93953">
      <w:pPr>
        <w:pStyle w:val="BodyText"/>
        <w:numPr>
          <w:ilvl w:val="0"/>
          <w:numId w:val="24"/>
        </w:numPr>
      </w:pPr>
      <w:r>
        <w:t xml:space="preserve">The API Level </w:t>
      </w:r>
      <w:r w:rsidRPr="00867FC4">
        <w:rPr>
          <w:b/>
        </w:rPr>
        <w:t>cannot handle</w:t>
      </w:r>
      <w:r>
        <w:t xml:space="preserve"> the fault thrown by the Middleware Level and continue processing. The API Level will propagate the fault up to the Consuming Application.</w:t>
      </w:r>
      <w:commentRangeEnd w:id="69"/>
      <w:r w:rsidR="005E766E">
        <w:rPr>
          <w:rStyle w:val="CommentReference"/>
        </w:rPr>
        <w:commentReference w:id="69"/>
      </w:r>
    </w:p>
    <w:p w14:paraId="1F8948DD" w14:textId="77777777" w:rsidR="00455EF9" w:rsidRDefault="00455EF9" w:rsidP="00455EF9">
      <w:pPr>
        <w:rPr>
          <w:rFonts w:ascii="Arial" w:hAnsi="Arial" w:cs="Arial"/>
          <w:b/>
          <w:bCs/>
          <w:iCs/>
          <w:kern w:val="32"/>
          <w:sz w:val="32"/>
          <w:szCs w:val="28"/>
        </w:rPr>
      </w:pPr>
      <w:bookmarkStart w:id="78" w:name="_Toc516653991"/>
      <w:r>
        <w:br w:type="page"/>
      </w:r>
    </w:p>
    <w:p w14:paraId="70BD1149" w14:textId="733C46CC" w:rsidR="00455EF9" w:rsidRDefault="00455EF9" w:rsidP="00455EF9">
      <w:pPr>
        <w:pStyle w:val="Heading2"/>
      </w:pPr>
      <w:bookmarkStart w:id="79" w:name="_Toc517966855"/>
      <w:bookmarkStart w:id="80" w:name="_Toc517969154"/>
      <w:bookmarkStart w:id="81" w:name="_Ref518043816"/>
      <w:bookmarkStart w:id="82" w:name="_Ref518043822"/>
      <w:bookmarkStart w:id="83" w:name="_Toc518056003"/>
      <w:commentRangeStart w:id="84"/>
      <w:r>
        <w:lastRenderedPageBreak/>
        <w:t xml:space="preserve">Message Process Failure and </w:t>
      </w:r>
      <w:bookmarkEnd w:id="78"/>
      <w:r w:rsidR="00AD7459">
        <w:t>Retries</w:t>
      </w:r>
      <w:bookmarkEnd w:id="79"/>
      <w:bookmarkEnd w:id="80"/>
      <w:bookmarkEnd w:id="81"/>
      <w:bookmarkEnd w:id="82"/>
      <w:bookmarkEnd w:id="83"/>
    </w:p>
    <w:p w14:paraId="1120BE38" w14:textId="108C3403" w:rsidR="00F147BB" w:rsidRDefault="00F147BB" w:rsidP="00F147BB">
      <w:pPr>
        <w:spacing w:after="120"/>
        <w:rPr>
          <w:sz w:val="24"/>
          <w:szCs w:val="20"/>
        </w:rPr>
      </w:pPr>
      <w:r>
        <w:rPr>
          <w:sz w:val="24"/>
          <w:szCs w:val="20"/>
        </w:rPr>
        <w:t xml:space="preserve">This section will discuss retry guidelines for failures that are caused by either transient (short 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85" w:name="_Toc516653992"/>
      <w:bookmarkStart w:id="86" w:name="_Toc517966856"/>
      <w:bookmarkStart w:id="87" w:name="_Toc517969155"/>
      <w:bookmarkStart w:id="88" w:name="_Toc518056004"/>
      <w:r w:rsidRPr="004E409F">
        <w:t>Transient</w:t>
      </w:r>
      <w:r w:rsidR="00363C86">
        <w:t xml:space="preserve"> Process</w:t>
      </w:r>
      <w:r w:rsidRPr="004E409F">
        <w:t xml:space="preserve"> </w:t>
      </w:r>
      <w:r>
        <w:t>F</w:t>
      </w:r>
      <w:r w:rsidRPr="004E409F">
        <w:t>ailures</w:t>
      </w:r>
      <w:bookmarkEnd w:id="85"/>
      <w:bookmarkEnd w:id="86"/>
      <w:bookmarkEnd w:id="87"/>
      <w:r w:rsidR="00D57910">
        <w:t xml:space="preserve"> Message Retries</w:t>
      </w:r>
      <w:bookmarkEnd w:id="88"/>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542E1CB2" w14:textId="6DC31D64" w:rsidR="00363C86" w:rsidRDefault="00363C86" w:rsidP="00363C86">
      <w:pPr>
        <w:pStyle w:val="BodyText"/>
      </w:pPr>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If this is the case then this is not a transient fault since the service is sending a fault. But if the fault is not coming from the service, there may be other reasons like infrastructure failure issues and it is something that cannot be resolved by simply the </w:t>
      </w:r>
      <w:r w:rsidR="008B5841">
        <w:t>re-</w:t>
      </w:r>
      <w:r>
        <w:t>calling service again, this is potentially a transient process fault.</w:t>
      </w:r>
    </w:p>
    <w:p w14:paraId="080FBE0C" w14:textId="0E09DA70" w:rsidR="00363C86" w:rsidRPr="008B02A9" w:rsidRDefault="003A25E0" w:rsidP="008B02A9">
      <w:pPr>
        <w:pStyle w:val="Heading4"/>
      </w:pPr>
      <w:bookmarkStart w:id="89" w:name="_Toc518056005"/>
      <w:r w:rsidRPr="008B02A9">
        <w:t>Transient Process Failure Simple Retry</w:t>
      </w:r>
      <w:bookmarkEnd w:id="89"/>
    </w:p>
    <w:p w14:paraId="16B27328" w14:textId="7EF351B8"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77777777" w:rsidR="003A25E0" w:rsidRDefault="003A25E0" w:rsidP="00E93953">
      <w:pPr>
        <w:pStyle w:val="BodyText"/>
        <w:numPr>
          <w:ilvl w:val="0"/>
          <w:numId w:val="25"/>
        </w:numPr>
        <w:spacing w:before="0" w:after="0"/>
      </w:pPr>
      <w:r>
        <w:t>Define the maximum retry count.</w:t>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90" w:name="_Toc518056006"/>
      <w:r>
        <w:t xml:space="preserve">Transient Process Failure </w:t>
      </w:r>
      <w:r w:rsidR="009F34C7">
        <w:t>Dynamic</w:t>
      </w:r>
      <w:r>
        <w:t xml:space="preserve"> Retry</w:t>
      </w:r>
      <w:bookmarkEnd w:id="90"/>
    </w:p>
    <w:p w14:paraId="23936741" w14:textId="3E57C8B7" w:rsidR="002D2B98" w:rsidRDefault="00462150" w:rsidP="002D2B98">
      <w:pPr>
        <w:pStyle w:val="BodyText"/>
      </w:pPr>
      <w:r>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64D40C44" w14:textId="77731A3C" w:rsidR="00455EF9" w:rsidRDefault="00455EF9" w:rsidP="004E409F">
      <w:pPr>
        <w:pStyle w:val="Heading3"/>
      </w:pPr>
      <w:bookmarkStart w:id="91" w:name="_Toc516653993"/>
      <w:bookmarkStart w:id="92" w:name="_Toc517966859"/>
      <w:bookmarkStart w:id="93" w:name="_Toc517969158"/>
      <w:bookmarkStart w:id="94" w:name="_Toc518056007"/>
      <w:r>
        <w:lastRenderedPageBreak/>
        <w:t>Handling Message Failures</w:t>
      </w:r>
      <w:bookmarkEnd w:id="91"/>
      <w:bookmarkEnd w:id="92"/>
      <w:bookmarkEnd w:id="93"/>
      <w:bookmarkEnd w:id="94"/>
    </w:p>
    <w:p w14:paraId="0AD7E8F3" w14:textId="5843D006" w:rsidR="00172848" w:rsidRDefault="00172848" w:rsidP="00172848">
      <w:pPr>
        <w:pStyle w:val="BodyText"/>
      </w:pPr>
      <w:r>
        <w:t xml:space="preserve">The distributed nature of composite applications and service orchestrations requires message handling capabilities to support effective diagnosis and resolution of errors. Centralized </w:t>
      </w:r>
      <w:r w:rsidR="001616EB">
        <w:t xml:space="preserve">as well as localized </w:t>
      </w:r>
      <w:r>
        <w:t xml:space="preserve">error handling augmented by error logging enables efficient access to error information and consistent tracking of exceptions and faults.  </w:t>
      </w:r>
    </w:p>
    <w:p w14:paraId="50129F3C" w14:textId="77777777" w:rsidR="001616EB" w:rsidRDefault="001616EB" w:rsidP="001616EB">
      <w:pPr>
        <w:pStyle w:val="Heading4"/>
      </w:pPr>
      <w:bookmarkStart w:id="95" w:name="_Toc517966860"/>
      <w:bookmarkStart w:id="96" w:name="_Toc517969159"/>
      <w:bookmarkStart w:id="97" w:name="_Toc518056008"/>
      <w:r w:rsidRPr="00C3119C">
        <w:t>Central Exception Message Handling</w:t>
      </w:r>
      <w:bookmarkEnd w:id="95"/>
      <w:bookmarkEnd w:id="96"/>
      <w:bookmarkEnd w:id="97"/>
    </w:p>
    <w:p w14:paraId="485BAB03" w14:textId="77777777" w:rsidR="001616EB" w:rsidRDefault="00172848" w:rsidP="001616EB">
      <w:pPr>
        <w:pStyle w:val="BodyText"/>
      </w:pPr>
      <w:r>
        <w:t>Exceptions that do not result in a fault message, but do affect the behavior of service orchestrations or service consumers must be handled and logged centrally.</w:t>
      </w:r>
      <w:r w:rsidR="005E1942">
        <w:t xml:space="preserve"> Information such shutdowns due to scheduled maintenance should be handled and logged centrally.</w:t>
      </w:r>
      <w:r w:rsidR="001616EB">
        <w:t xml:space="preserve"> Any exception that results in a fault message must be handled and logged centrally.  </w:t>
      </w:r>
    </w:p>
    <w:p w14:paraId="758D106E" w14:textId="162DB477" w:rsidR="00172848" w:rsidRDefault="00172848" w:rsidP="00172848">
      <w:pPr>
        <w:pStyle w:val="Heading4"/>
      </w:pPr>
      <w:bookmarkStart w:id="98" w:name="_Toc517966861"/>
      <w:bookmarkStart w:id="99" w:name="_Toc517969160"/>
      <w:bookmarkStart w:id="100" w:name="_Toc518056009"/>
      <w:r w:rsidRPr="001C4929">
        <w:t>Local Level Exception Message Handling</w:t>
      </w:r>
      <w:bookmarkEnd w:id="98"/>
      <w:bookmarkEnd w:id="99"/>
      <w:bookmarkEnd w:id="100"/>
    </w:p>
    <w:p w14:paraId="7270EB5B" w14:textId="029CB5E6" w:rsidR="00172848" w:rsidRDefault="005E1942" w:rsidP="00172848">
      <w:pPr>
        <w:pStyle w:val="BodyText"/>
      </w:pPr>
      <w:r>
        <w:t>Exceptions that do not return a fault and do not influence the behavior of service orchestrations and service consumers would only require locally supported logging.</w:t>
      </w:r>
      <w:r w:rsidR="001616EB">
        <w:t xml:space="preserve"> Exceptions of the informational variety would only require locally supported logging</w:t>
      </w:r>
      <w:commentRangeEnd w:id="84"/>
      <w:r w:rsidR="0025212A">
        <w:rPr>
          <w:rStyle w:val="CommentReference"/>
        </w:rPr>
        <w:commentReference w:id="84"/>
      </w:r>
    </w:p>
    <w:p w14:paraId="178D9C48" w14:textId="77777777" w:rsidR="00455EF9" w:rsidRDefault="00455EF9" w:rsidP="00455EF9">
      <w:pPr>
        <w:rPr>
          <w:sz w:val="24"/>
          <w:szCs w:val="20"/>
        </w:rPr>
      </w:pPr>
      <w:r>
        <w:br w:type="page"/>
      </w:r>
    </w:p>
    <w:p w14:paraId="5EE74E64" w14:textId="4C577A65" w:rsidR="00455EF9" w:rsidRDefault="00455EF9" w:rsidP="00455EF9">
      <w:pPr>
        <w:pStyle w:val="Heading2"/>
      </w:pPr>
      <w:bookmarkStart w:id="101" w:name="_Toc516653994"/>
      <w:bookmarkStart w:id="102" w:name="_Toc517966862"/>
      <w:bookmarkStart w:id="103" w:name="_Toc517969161"/>
      <w:bookmarkStart w:id="104" w:name="_Toc518056010"/>
      <w:commentRangeStart w:id="105"/>
      <w:r>
        <w:lastRenderedPageBreak/>
        <w:t>Exception Logging</w:t>
      </w:r>
      <w:bookmarkEnd w:id="101"/>
      <w:r>
        <w:t xml:space="preserve"> Guidelines</w:t>
      </w:r>
      <w:bookmarkEnd w:id="102"/>
      <w:bookmarkEnd w:id="103"/>
      <w:bookmarkEnd w:id="104"/>
      <w:commentRangeEnd w:id="105"/>
      <w:r w:rsidR="003948BE">
        <w:rPr>
          <w:rStyle w:val="CommentReference"/>
          <w:rFonts w:ascii="Times New Roman" w:hAnsi="Times New Roman" w:cs="Times New Roman"/>
          <w:b w:val="0"/>
          <w:bCs w:val="0"/>
          <w:iCs w:val="0"/>
          <w:kern w:val="0"/>
        </w:rPr>
        <w:commentReference w:id="105"/>
      </w:r>
    </w:p>
    <w:p w14:paraId="607EA32D" w14:textId="6A4FF2C5" w:rsidR="00150581" w:rsidRDefault="00150581" w:rsidP="00150581">
      <w:pPr>
        <w:pStyle w:val="BodyText"/>
      </w:pPr>
      <w:r>
        <w:t xml:space="preserve">Centralized and Localized Error procedures are very similar to the Centralized and Localized Message Handling Failures detailed in section </w:t>
      </w:r>
      <w:r>
        <w:fldChar w:fldCharType="begin"/>
      </w:r>
      <w:r>
        <w:instrText xml:space="preserve"> REF _Ref518043816 \r \h </w:instrText>
      </w:r>
      <w:r>
        <w:fldChar w:fldCharType="separate"/>
      </w:r>
      <w:r w:rsidR="00621964">
        <w:t>1.5</w:t>
      </w:r>
      <w:r>
        <w:fldChar w:fldCharType="end"/>
      </w:r>
      <w:r>
        <w:t xml:space="preserve"> </w:t>
      </w:r>
      <w:r>
        <w:fldChar w:fldCharType="begin"/>
      </w:r>
      <w:r>
        <w:instrText xml:space="preserve"> REF _Ref518043822 \h </w:instrText>
      </w:r>
      <w:r>
        <w:fldChar w:fldCharType="separate"/>
      </w:r>
      <w:r w:rsidR="00621964">
        <w:t>Message Process Failure and Retries</w:t>
      </w:r>
      <w:r>
        <w:fldChar w:fldCharType="end"/>
      </w:r>
      <w:r>
        <w:t xml:space="preserve">. Refer to that section for details. </w:t>
      </w:r>
    </w:p>
    <w:p w14:paraId="52FF423E" w14:textId="13B1302D" w:rsidR="00150581" w:rsidRDefault="00150581" w:rsidP="00150581">
      <w:pPr>
        <w:pStyle w:val="BodyText"/>
      </w:pPr>
      <w:r>
        <w:t xml:space="preserve">Actual Logging Procedures and implementation will be detailed in the Baseline Logging section of this document. </w:t>
      </w:r>
    </w:p>
    <w:p w14:paraId="532977F7" w14:textId="18215F36" w:rsidR="006F1CC4" w:rsidRDefault="006F1CC4" w:rsidP="006F1CC4">
      <w:pPr>
        <w:pStyle w:val="BodyText"/>
      </w:pPr>
      <w:r w:rsidRPr="00E538C5">
        <w:rPr>
          <w:spacing w:val="2"/>
          <w:szCs w:val="24"/>
        </w:rPr>
        <w:t>The E</w:t>
      </w:r>
      <w:r>
        <w:rPr>
          <w:spacing w:val="2"/>
          <w:szCs w:val="24"/>
        </w:rPr>
        <w:t>nterprise Shared Services (E</w:t>
      </w:r>
      <w:r w:rsidRPr="00E538C5">
        <w:rPr>
          <w:spacing w:val="2"/>
          <w:szCs w:val="24"/>
        </w:rPr>
        <w:t>SS</w:t>
      </w:r>
      <w:r>
        <w:rPr>
          <w:spacing w:val="2"/>
          <w:szCs w:val="24"/>
        </w:rPr>
        <w:t>)</w:t>
      </w:r>
      <w:r w:rsidRPr="00E538C5">
        <w:rPr>
          <w:spacing w:val="2"/>
          <w:szCs w:val="24"/>
        </w:rPr>
        <w:t xml:space="preserve"> Exception Handling Guidelines document, pointed to by this link -&gt; </w:t>
      </w:r>
      <w:hyperlink r:id="rId22" w:tgtFrame="_blank" w:tooltip="Exception Handling Guideline document" w:history="1">
        <w:r w:rsidRPr="00F20897">
          <w:rPr>
            <w:rStyle w:val="Hyperlink"/>
          </w:rPr>
          <w:t>Exception Handling Guideline document</w:t>
        </w:r>
      </w:hyperlink>
      <w:r>
        <w:t xml:space="preserve">, contains XML based logging guidelines that were defined for SOAP services. From a consistency perspective, continuing these guidelines for RESTful based services would be beneficial. </w:t>
      </w:r>
    </w:p>
    <w:p w14:paraId="4A5C7400" w14:textId="04B919C7" w:rsidR="006F1CC4" w:rsidRDefault="006F1CC4" w:rsidP="009009D0">
      <w:pPr>
        <w:pStyle w:val="Heading3"/>
      </w:pPr>
      <w:bookmarkStart w:id="106" w:name="_Toc518056011"/>
      <w:r>
        <w:t>Enterprise Shared Services Logging Model</w:t>
      </w:r>
      <w:bookmarkEnd w:id="106"/>
    </w:p>
    <w:p w14:paraId="3C97E3BD" w14:textId="61DEE4FB" w:rsidR="00EE129D" w:rsidRDefault="00EE129D" w:rsidP="00EE129D">
      <w:pPr>
        <w:pStyle w:val="Caption"/>
        <w:rPr>
          <w:rFonts w:eastAsia="ヒラギノ角ゴ Pro W3"/>
          <w:noProof/>
          <w:color w:val="000000"/>
        </w:rPr>
      </w:pPr>
      <w:bookmarkStart w:id="107" w:name="_Toc518056025"/>
      <w:r>
        <w:t xml:space="preserve">Figure </w:t>
      </w:r>
      <w:r>
        <w:rPr>
          <w:noProof/>
        </w:rPr>
        <w:fldChar w:fldCharType="begin"/>
      </w:r>
      <w:r>
        <w:rPr>
          <w:noProof/>
        </w:rPr>
        <w:instrText xml:space="preserve"> SEQ Figure \* ARABIC </w:instrText>
      </w:r>
      <w:r>
        <w:rPr>
          <w:noProof/>
        </w:rPr>
        <w:fldChar w:fldCharType="separate"/>
      </w:r>
      <w:r w:rsidR="00621964">
        <w:rPr>
          <w:noProof/>
        </w:rPr>
        <w:t>4</w:t>
      </w:r>
      <w:r>
        <w:rPr>
          <w:noProof/>
        </w:rPr>
        <w:fldChar w:fldCharType="end"/>
      </w:r>
      <w:r>
        <w:t xml:space="preserve">  ESS Logging Model</w:t>
      </w:r>
      <w:bookmarkEnd w:id="107"/>
    </w:p>
    <w:p w14:paraId="148AAA2F" w14:textId="6396B2EC" w:rsidR="00150581" w:rsidRDefault="00643DF0" w:rsidP="00643DF0">
      <w:pPr>
        <w:pStyle w:val="BodyText"/>
        <w:pBdr>
          <w:top w:val="single" w:sz="4" w:space="1" w:color="auto"/>
          <w:left w:val="single" w:sz="4" w:space="4" w:color="auto"/>
          <w:bottom w:val="single" w:sz="4" w:space="1" w:color="auto"/>
          <w:right w:val="single" w:sz="4" w:space="4" w:color="auto"/>
        </w:pBdr>
        <w:ind w:left="2160" w:right="1980"/>
        <w:jc w:val="center"/>
      </w:pPr>
      <w:r>
        <w:object w:dxaOrig="4525" w:dyaOrig="4601" w14:anchorId="3BA893CD">
          <v:shape id="_x0000_i1027" type="#_x0000_t75" style="width:267.6pt;height:317.2pt" o:ole="">
            <v:imagedata r:id="rId23" o:title=""/>
          </v:shape>
          <o:OLEObject Type="Embed" ProgID="Visio.Drawing.11" ShapeID="_x0000_i1027" DrawAspect="Content" ObjectID="_1594191166" r:id="rId24"/>
        </w:object>
      </w:r>
    </w:p>
    <w:p w14:paraId="1AEE2C21" w14:textId="77777777" w:rsidR="00011267" w:rsidRDefault="00011267">
      <w:pPr>
        <w:rPr>
          <w:rFonts w:ascii="Arial" w:hAnsi="Arial" w:cs="Arial"/>
          <w:b/>
          <w:bCs/>
          <w:szCs w:val="20"/>
        </w:rPr>
      </w:pPr>
      <w:r>
        <w:br w:type="page"/>
      </w:r>
    </w:p>
    <w:p w14:paraId="46A14368" w14:textId="777B6473" w:rsidR="00FF4DD0" w:rsidRPr="00BA6522" w:rsidRDefault="00FF4DD0" w:rsidP="00FF4DD0">
      <w:pPr>
        <w:pStyle w:val="Caption"/>
      </w:pPr>
      <w:bookmarkStart w:id="108" w:name="_Toc518056019"/>
      <w:r>
        <w:lastRenderedPageBreak/>
        <w:t xml:space="preserve">Table </w:t>
      </w:r>
      <w:r>
        <w:rPr>
          <w:noProof/>
        </w:rPr>
        <w:fldChar w:fldCharType="begin"/>
      </w:r>
      <w:r>
        <w:rPr>
          <w:noProof/>
        </w:rPr>
        <w:instrText xml:space="preserve"> SEQ Table \* ARABIC </w:instrText>
      </w:r>
      <w:r>
        <w:rPr>
          <w:noProof/>
        </w:rPr>
        <w:fldChar w:fldCharType="separate"/>
      </w:r>
      <w:r w:rsidR="00621964">
        <w:rPr>
          <w:noProof/>
        </w:rPr>
        <w:t>2</w:t>
      </w:r>
      <w:r>
        <w:rPr>
          <w:noProof/>
        </w:rPr>
        <w:fldChar w:fldCharType="end"/>
      </w:r>
      <w:r>
        <w:t>: ESS Logging Description Table</w:t>
      </w:r>
      <w:bookmarkEnd w:id="108"/>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10"/>
        <w:gridCol w:w="1170"/>
        <w:gridCol w:w="2070"/>
        <w:gridCol w:w="3911"/>
      </w:tblGrid>
      <w:tr w:rsidR="00FF4DD0" w:rsidRPr="00B87380" w14:paraId="522F7757" w14:textId="77777777" w:rsidTr="00604756">
        <w:trPr>
          <w:tblHeader/>
        </w:trPr>
        <w:tc>
          <w:tcPr>
            <w:tcW w:w="1795" w:type="dxa"/>
            <w:shd w:val="clear" w:color="auto" w:fill="EEECE1" w:themeFill="background2"/>
          </w:tcPr>
          <w:p w14:paraId="32CD9AE3" w14:textId="77777777" w:rsidR="00FF4DD0" w:rsidRPr="00604756" w:rsidRDefault="00FF4DD0" w:rsidP="00604756">
            <w:pPr>
              <w:jc w:val="center"/>
            </w:pPr>
            <w:r w:rsidRPr="00604756">
              <w:t>Element</w:t>
            </w:r>
          </w:p>
        </w:tc>
        <w:tc>
          <w:tcPr>
            <w:tcW w:w="810" w:type="dxa"/>
            <w:shd w:val="clear" w:color="auto" w:fill="EEECE1" w:themeFill="background2"/>
          </w:tcPr>
          <w:p w14:paraId="14BBD254" w14:textId="77777777" w:rsidR="00FF4DD0" w:rsidRPr="00B87380" w:rsidRDefault="00FF4DD0" w:rsidP="00604756">
            <w:pPr>
              <w:jc w:val="center"/>
              <w:rPr>
                <w:b/>
              </w:rPr>
            </w:pPr>
            <w:r w:rsidRPr="00B87380">
              <w:rPr>
                <w:b/>
              </w:rPr>
              <w:t>Type</w:t>
            </w:r>
          </w:p>
        </w:tc>
        <w:tc>
          <w:tcPr>
            <w:tcW w:w="1170" w:type="dxa"/>
            <w:shd w:val="clear" w:color="auto" w:fill="EEECE1" w:themeFill="background2"/>
          </w:tcPr>
          <w:p w14:paraId="0480AE85" w14:textId="77777777" w:rsidR="00FF4DD0" w:rsidRPr="00B87380" w:rsidRDefault="00FF4DD0" w:rsidP="00604756">
            <w:pPr>
              <w:jc w:val="center"/>
              <w:rPr>
                <w:b/>
              </w:rPr>
            </w:pPr>
            <w:r w:rsidRPr="00B87380">
              <w:rPr>
                <w:b/>
              </w:rPr>
              <w:t>Required</w:t>
            </w:r>
          </w:p>
        </w:tc>
        <w:tc>
          <w:tcPr>
            <w:tcW w:w="2070" w:type="dxa"/>
            <w:shd w:val="clear" w:color="auto" w:fill="EEECE1" w:themeFill="background2"/>
          </w:tcPr>
          <w:p w14:paraId="57B3DB2A" w14:textId="77777777" w:rsidR="00FF4DD0" w:rsidRPr="00B87380" w:rsidRDefault="00FF4DD0" w:rsidP="00604756">
            <w:pPr>
              <w:jc w:val="center"/>
              <w:rPr>
                <w:b/>
              </w:rPr>
            </w:pPr>
            <w:r w:rsidRPr="00B87380">
              <w:rPr>
                <w:b/>
              </w:rPr>
              <w:t>Example</w:t>
            </w:r>
          </w:p>
        </w:tc>
        <w:tc>
          <w:tcPr>
            <w:tcW w:w="3911" w:type="dxa"/>
            <w:shd w:val="clear" w:color="auto" w:fill="EEECE1" w:themeFill="background2"/>
          </w:tcPr>
          <w:p w14:paraId="29EBB29A" w14:textId="77777777" w:rsidR="00FF4DD0" w:rsidRPr="00B87380" w:rsidRDefault="00FF4DD0" w:rsidP="00604756">
            <w:pPr>
              <w:jc w:val="center"/>
              <w:rPr>
                <w:rFonts w:ascii="Calibri" w:hAnsi="Calibri" w:cs="Arial"/>
                <w:b/>
              </w:rPr>
            </w:pPr>
            <w:r w:rsidRPr="00B87380">
              <w:rPr>
                <w:b/>
              </w:rPr>
              <w:t>Description</w:t>
            </w:r>
          </w:p>
        </w:tc>
      </w:tr>
      <w:tr w:rsidR="00FF4DD0" w:rsidRPr="00EC12C1" w14:paraId="5C2F5A70" w14:textId="77777777" w:rsidTr="00604756">
        <w:tc>
          <w:tcPr>
            <w:tcW w:w="1795" w:type="dxa"/>
          </w:tcPr>
          <w:p w14:paraId="020223B2" w14:textId="776F0503" w:rsidR="00FF4DD0" w:rsidRPr="00604756" w:rsidRDefault="008207A4" w:rsidP="00604756">
            <w:r w:rsidRPr="00604756">
              <w:t>t</w:t>
            </w:r>
            <w:r w:rsidR="00FF4DD0" w:rsidRPr="00604756">
              <w:t>ransaction ID</w:t>
            </w:r>
          </w:p>
        </w:tc>
        <w:tc>
          <w:tcPr>
            <w:tcW w:w="810" w:type="dxa"/>
          </w:tcPr>
          <w:p w14:paraId="27200409" w14:textId="77777777" w:rsidR="00FF4DD0" w:rsidRDefault="00FF4DD0" w:rsidP="00604756">
            <w:r>
              <w:t>String</w:t>
            </w:r>
          </w:p>
        </w:tc>
        <w:tc>
          <w:tcPr>
            <w:tcW w:w="1170" w:type="dxa"/>
          </w:tcPr>
          <w:p w14:paraId="124792BC" w14:textId="77777777" w:rsidR="00FF4DD0" w:rsidRDefault="00FF4DD0" w:rsidP="00604756">
            <w:pPr>
              <w:jc w:val="center"/>
            </w:pPr>
            <w:r>
              <w:t>Yes</w:t>
            </w:r>
          </w:p>
        </w:tc>
        <w:tc>
          <w:tcPr>
            <w:tcW w:w="2070" w:type="dxa"/>
            <w:shd w:val="clear" w:color="auto" w:fill="auto"/>
          </w:tcPr>
          <w:p w14:paraId="5ED4E906" w14:textId="77777777" w:rsidR="00FF4DD0" w:rsidRDefault="00FF4DD0" w:rsidP="00604756">
            <w:r w:rsidRPr="002D497C">
              <w:t>a20014d3e17ff4fcb578-b7a6-41f9-b974-cef684d5ec62</w:t>
            </w:r>
          </w:p>
        </w:tc>
        <w:tc>
          <w:tcPr>
            <w:tcW w:w="3911" w:type="dxa"/>
            <w:shd w:val="clear" w:color="auto" w:fill="auto"/>
          </w:tcPr>
          <w:p w14:paraId="28FC63E6" w14:textId="7B5AD8DA" w:rsidR="00D05D99" w:rsidRDefault="00FF4DD0" w:rsidP="00604756">
            <w:pPr>
              <w:rPr>
                <w:rFonts w:ascii="Calibri" w:hAnsi="Calibri" w:cs="Arial"/>
              </w:rPr>
            </w:pPr>
            <w:r>
              <w:t>A unique identifier passed to the service in the message header.</w:t>
            </w:r>
          </w:p>
          <w:p w14:paraId="7591246D" w14:textId="2AB79352" w:rsidR="00FF4DD0" w:rsidRDefault="00FF4DD0" w:rsidP="00604756">
            <w:pPr>
              <w:rPr>
                <w:rFonts w:ascii="Calibri" w:hAnsi="Calibri" w:cs="Arial"/>
              </w:rPr>
            </w:pPr>
          </w:p>
        </w:tc>
      </w:tr>
      <w:tr w:rsidR="00FF4DD0" w:rsidRPr="00EC12C1" w14:paraId="071A936B" w14:textId="77777777" w:rsidTr="00604756">
        <w:tc>
          <w:tcPr>
            <w:tcW w:w="1795" w:type="dxa"/>
          </w:tcPr>
          <w:p w14:paraId="1FAD69CF" w14:textId="11964C4B" w:rsidR="00FF4DD0" w:rsidRPr="00604756" w:rsidRDefault="00604756" w:rsidP="00604756">
            <w:r w:rsidRPr="00604756">
              <w:t>C</w:t>
            </w:r>
            <w:r w:rsidR="00FF4DD0" w:rsidRPr="00604756">
              <w:t>ode</w:t>
            </w:r>
          </w:p>
        </w:tc>
        <w:tc>
          <w:tcPr>
            <w:tcW w:w="810" w:type="dxa"/>
          </w:tcPr>
          <w:p w14:paraId="5AC0EBFC" w14:textId="59B6B10E" w:rsidR="00FF4DD0" w:rsidRPr="00EC12C1" w:rsidRDefault="00D34721" w:rsidP="00604756">
            <w:proofErr w:type="spellStart"/>
            <w:r>
              <w:t>int</w:t>
            </w:r>
            <w:proofErr w:type="spellEnd"/>
          </w:p>
        </w:tc>
        <w:tc>
          <w:tcPr>
            <w:tcW w:w="1170" w:type="dxa"/>
          </w:tcPr>
          <w:p w14:paraId="362A0ED2" w14:textId="77777777" w:rsidR="00FF4DD0" w:rsidRDefault="00FF4DD0" w:rsidP="00604756">
            <w:pPr>
              <w:jc w:val="center"/>
            </w:pPr>
            <w:r>
              <w:t>Yes</w:t>
            </w:r>
          </w:p>
        </w:tc>
        <w:tc>
          <w:tcPr>
            <w:tcW w:w="2070" w:type="dxa"/>
            <w:shd w:val="clear" w:color="auto" w:fill="auto"/>
          </w:tcPr>
          <w:p w14:paraId="068753D4" w14:textId="77777777" w:rsidR="00FF4DD0" w:rsidRPr="00EC12C1" w:rsidRDefault="00FF4DD0" w:rsidP="00604756">
            <w:r w:rsidRPr="002D497C">
              <w:t>32154</w:t>
            </w:r>
          </w:p>
        </w:tc>
        <w:tc>
          <w:tcPr>
            <w:tcW w:w="3911" w:type="dxa"/>
            <w:shd w:val="clear" w:color="auto" w:fill="auto"/>
          </w:tcPr>
          <w:p w14:paraId="10A78EB6" w14:textId="77777777" w:rsidR="00FF4DD0" w:rsidRPr="00EC12C1" w:rsidRDefault="00FF4DD0" w:rsidP="00604756">
            <w:pPr>
              <w:rPr>
                <w:rFonts w:ascii="Calibri" w:hAnsi="Calibri" w:cs="Arial"/>
              </w:rPr>
            </w:pPr>
            <w:r>
              <w:t>A descriptor of the fault condition, and generated by the service.  It may be unique to the service, but is typically a coded entry defined by the protocol used on the service interface.</w:t>
            </w:r>
          </w:p>
        </w:tc>
      </w:tr>
      <w:tr w:rsidR="00FF4DD0" w:rsidRPr="00EC12C1" w14:paraId="3130D60B" w14:textId="77777777" w:rsidTr="00604756">
        <w:tc>
          <w:tcPr>
            <w:tcW w:w="1795" w:type="dxa"/>
          </w:tcPr>
          <w:p w14:paraId="2196254C" w14:textId="6158E14D" w:rsidR="00FF4DD0" w:rsidRPr="00604756" w:rsidRDefault="00604756" w:rsidP="00604756">
            <w:r w:rsidRPr="00604756">
              <w:t>T</w:t>
            </w:r>
            <w:r w:rsidR="00FF4DD0" w:rsidRPr="00604756">
              <w:t>ext</w:t>
            </w:r>
          </w:p>
        </w:tc>
        <w:tc>
          <w:tcPr>
            <w:tcW w:w="810" w:type="dxa"/>
          </w:tcPr>
          <w:p w14:paraId="18219BA5" w14:textId="77777777" w:rsidR="00FF4DD0" w:rsidRDefault="00FF4DD0" w:rsidP="00604756">
            <w:r>
              <w:t>String</w:t>
            </w:r>
          </w:p>
        </w:tc>
        <w:tc>
          <w:tcPr>
            <w:tcW w:w="1170" w:type="dxa"/>
          </w:tcPr>
          <w:p w14:paraId="5C5CC3E9" w14:textId="77777777" w:rsidR="00FF4DD0" w:rsidRDefault="00FF4DD0" w:rsidP="00604756">
            <w:pPr>
              <w:jc w:val="center"/>
            </w:pPr>
            <w:r>
              <w:t>Yes</w:t>
            </w:r>
          </w:p>
        </w:tc>
        <w:tc>
          <w:tcPr>
            <w:tcW w:w="2070" w:type="dxa"/>
            <w:shd w:val="clear" w:color="auto" w:fill="auto"/>
          </w:tcPr>
          <w:p w14:paraId="6DD4999C" w14:textId="77777777" w:rsidR="00FF4DD0" w:rsidRPr="00EC12C1" w:rsidRDefault="00FF4DD0" w:rsidP="00604756">
            <w:proofErr w:type="spellStart"/>
            <w:proofErr w:type="gramStart"/>
            <w:r w:rsidRPr="002D497C">
              <w:t>gov.va.ess.service</w:t>
            </w:r>
            <w:proofErr w:type="gramEnd"/>
            <w:r w:rsidRPr="002D497C">
              <w:t>.AccessServiceLegacySystemError</w:t>
            </w:r>
            <w:proofErr w:type="spellEnd"/>
          </w:p>
        </w:tc>
        <w:tc>
          <w:tcPr>
            <w:tcW w:w="3911" w:type="dxa"/>
            <w:shd w:val="clear" w:color="auto" w:fill="auto"/>
          </w:tcPr>
          <w:p w14:paraId="1015D8F5" w14:textId="77777777" w:rsidR="00FF4DD0" w:rsidRPr="00EC12C1" w:rsidRDefault="00FF4DD0" w:rsidP="00604756">
            <w:pPr>
              <w:rPr>
                <w:rFonts w:ascii="Calibri" w:hAnsi="Calibri" w:cs="Arial"/>
              </w:rPr>
            </w:pPr>
            <w:r>
              <w:t>A textual description of the fault condition, and generated by the service.  It may be unique to the service, but is typically defined by the protocol used on the service interface.  It should be human readable.</w:t>
            </w:r>
          </w:p>
        </w:tc>
      </w:tr>
      <w:tr w:rsidR="00FF4DD0" w:rsidRPr="00EC12C1" w14:paraId="6C9C5065" w14:textId="77777777" w:rsidTr="00604756">
        <w:tc>
          <w:tcPr>
            <w:tcW w:w="1795" w:type="dxa"/>
          </w:tcPr>
          <w:p w14:paraId="39902FD3" w14:textId="059E20B8" w:rsidR="00FF4DD0" w:rsidRPr="00604756" w:rsidRDefault="008207A4" w:rsidP="00604756">
            <w:proofErr w:type="spellStart"/>
            <w:r w:rsidRPr="00604756">
              <w:t>ess</w:t>
            </w:r>
            <w:r w:rsidR="00FF4DD0" w:rsidRPr="00604756">
              <w:t>Code</w:t>
            </w:r>
            <w:proofErr w:type="spellEnd"/>
          </w:p>
        </w:tc>
        <w:tc>
          <w:tcPr>
            <w:tcW w:w="810" w:type="dxa"/>
          </w:tcPr>
          <w:p w14:paraId="6B878498" w14:textId="77777777" w:rsidR="00FF4DD0" w:rsidRPr="00EC12C1" w:rsidRDefault="00FF4DD0" w:rsidP="00604756">
            <w:r>
              <w:t>String</w:t>
            </w:r>
          </w:p>
        </w:tc>
        <w:tc>
          <w:tcPr>
            <w:tcW w:w="1170" w:type="dxa"/>
          </w:tcPr>
          <w:p w14:paraId="48F6BE58" w14:textId="77777777" w:rsidR="00FF4DD0" w:rsidRDefault="00FF4DD0" w:rsidP="00604756">
            <w:pPr>
              <w:jc w:val="center"/>
            </w:pPr>
            <w:r>
              <w:t>Yes</w:t>
            </w:r>
          </w:p>
        </w:tc>
        <w:tc>
          <w:tcPr>
            <w:tcW w:w="2070" w:type="dxa"/>
            <w:shd w:val="clear" w:color="auto" w:fill="auto"/>
          </w:tcPr>
          <w:p w14:paraId="3CF10B03" w14:textId="77777777" w:rsidR="00FF4DD0" w:rsidRPr="00EC12C1" w:rsidRDefault="00FF4DD0" w:rsidP="00604756">
            <w:proofErr w:type="spellStart"/>
            <w:proofErr w:type="gramStart"/>
            <w:r w:rsidRPr="002D497C">
              <w:t>gov.va.ess.fault.io.FileCannotBeFound</w:t>
            </w:r>
            <w:proofErr w:type="spellEnd"/>
            <w:proofErr w:type="gramEnd"/>
          </w:p>
        </w:tc>
        <w:tc>
          <w:tcPr>
            <w:tcW w:w="3911" w:type="dxa"/>
            <w:shd w:val="clear" w:color="auto" w:fill="auto"/>
          </w:tcPr>
          <w:p w14:paraId="06405227" w14:textId="5CE592D9" w:rsidR="00FF4DD0" w:rsidRPr="00EC12C1" w:rsidRDefault="00FF4DD0" w:rsidP="00604756">
            <w:pPr>
              <w:rPr>
                <w:rFonts w:ascii="Calibri" w:hAnsi="Calibri" w:cs="Arial"/>
              </w:rPr>
            </w:pPr>
            <w:r>
              <w:t>A code representing the mapping of the fault condition to the standard ESS taxonomy</w:t>
            </w:r>
            <w:r w:rsidR="00D05D99">
              <w:t>.</w:t>
            </w:r>
            <w:r w:rsidRPr="00EC12C1">
              <w:t xml:space="preserve"> </w:t>
            </w:r>
          </w:p>
        </w:tc>
      </w:tr>
      <w:tr w:rsidR="00FF4DD0" w:rsidRPr="00EC12C1" w14:paraId="7C46BE53" w14:textId="77777777" w:rsidTr="00604756">
        <w:tc>
          <w:tcPr>
            <w:tcW w:w="1795" w:type="dxa"/>
          </w:tcPr>
          <w:p w14:paraId="43C535AB" w14:textId="53B32350" w:rsidR="00FF4DD0" w:rsidRPr="00604756" w:rsidRDefault="008207A4" w:rsidP="00604756">
            <w:proofErr w:type="spellStart"/>
            <w:r w:rsidRPr="00604756">
              <w:t>ess</w:t>
            </w:r>
            <w:r w:rsidR="00FF4DD0" w:rsidRPr="00604756">
              <w:t>Text</w:t>
            </w:r>
            <w:proofErr w:type="spellEnd"/>
          </w:p>
        </w:tc>
        <w:tc>
          <w:tcPr>
            <w:tcW w:w="810" w:type="dxa"/>
          </w:tcPr>
          <w:p w14:paraId="7FA8A813" w14:textId="77777777" w:rsidR="00FF4DD0" w:rsidRDefault="00FF4DD0" w:rsidP="00604756">
            <w:r>
              <w:t>String</w:t>
            </w:r>
          </w:p>
        </w:tc>
        <w:tc>
          <w:tcPr>
            <w:tcW w:w="1170" w:type="dxa"/>
          </w:tcPr>
          <w:p w14:paraId="0444E1A2" w14:textId="77777777" w:rsidR="00FF4DD0" w:rsidRDefault="00FF4DD0" w:rsidP="00604756">
            <w:pPr>
              <w:jc w:val="center"/>
            </w:pPr>
            <w:r>
              <w:t>No</w:t>
            </w:r>
          </w:p>
        </w:tc>
        <w:tc>
          <w:tcPr>
            <w:tcW w:w="2070" w:type="dxa"/>
            <w:shd w:val="clear" w:color="auto" w:fill="auto"/>
          </w:tcPr>
          <w:p w14:paraId="6190B9B9" w14:textId="77777777" w:rsidR="00FF4DD0" w:rsidRDefault="00FF4DD0" w:rsidP="00604756">
            <w:r>
              <w:t>Requested action is denied due to insufficient authorization</w:t>
            </w:r>
          </w:p>
        </w:tc>
        <w:tc>
          <w:tcPr>
            <w:tcW w:w="3911" w:type="dxa"/>
            <w:shd w:val="clear" w:color="auto" w:fill="auto"/>
          </w:tcPr>
          <w:p w14:paraId="0831DF0E" w14:textId="070319B5" w:rsidR="00FF4DD0" w:rsidRDefault="00FF4DD0" w:rsidP="00604756">
            <w:pPr>
              <w:rPr>
                <w:rFonts w:ascii="Calibri" w:hAnsi="Calibri" w:cs="Arial"/>
              </w:rPr>
            </w:pPr>
            <w:r>
              <w:t xml:space="preserve">A user interface friendly text description of the fault condition.  The service generating the fault may populate this field.  </w:t>
            </w:r>
          </w:p>
        </w:tc>
      </w:tr>
      <w:tr w:rsidR="00FF4DD0" w:rsidRPr="00EC12C1" w14:paraId="3BFDB1CC" w14:textId="77777777" w:rsidTr="00604756">
        <w:tc>
          <w:tcPr>
            <w:tcW w:w="1795" w:type="dxa"/>
          </w:tcPr>
          <w:p w14:paraId="410076BB" w14:textId="17317EF3" w:rsidR="00FF4DD0" w:rsidRPr="00604756" w:rsidRDefault="008207A4" w:rsidP="00604756">
            <w:proofErr w:type="spellStart"/>
            <w:r w:rsidRPr="00604756">
              <w:t>n</w:t>
            </w:r>
            <w:r w:rsidR="00FF4DD0" w:rsidRPr="00604756">
              <w:t>estedFault</w:t>
            </w:r>
            <w:proofErr w:type="spellEnd"/>
          </w:p>
        </w:tc>
        <w:tc>
          <w:tcPr>
            <w:tcW w:w="810" w:type="dxa"/>
          </w:tcPr>
          <w:p w14:paraId="49D7B215" w14:textId="4A291A6A" w:rsidR="00FF4DD0" w:rsidRDefault="00FF4DD0" w:rsidP="00604756"/>
        </w:tc>
        <w:tc>
          <w:tcPr>
            <w:tcW w:w="1170" w:type="dxa"/>
          </w:tcPr>
          <w:p w14:paraId="72D7BAC6" w14:textId="77777777" w:rsidR="00FF4DD0" w:rsidRDefault="00FF4DD0" w:rsidP="00604756">
            <w:pPr>
              <w:jc w:val="center"/>
            </w:pPr>
            <w:r>
              <w:t>No</w:t>
            </w:r>
          </w:p>
        </w:tc>
        <w:tc>
          <w:tcPr>
            <w:tcW w:w="2070" w:type="dxa"/>
            <w:shd w:val="clear" w:color="auto" w:fill="auto"/>
          </w:tcPr>
          <w:p w14:paraId="59253464" w14:textId="35F444EC" w:rsidR="00FF4DD0" w:rsidRDefault="00FF4DD0" w:rsidP="00604756"/>
        </w:tc>
        <w:tc>
          <w:tcPr>
            <w:tcW w:w="3911" w:type="dxa"/>
            <w:shd w:val="clear" w:color="auto" w:fill="auto"/>
          </w:tcPr>
          <w:p w14:paraId="0357C0EA" w14:textId="77777777" w:rsidR="00FF4DD0" w:rsidRDefault="00FF4DD0" w:rsidP="00604756">
            <w:pPr>
              <w:rPr>
                <w:rFonts w:ascii="Calibri" w:hAnsi="Calibri" w:cs="Arial"/>
              </w:rPr>
            </w:pPr>
            <w:r>
              <w:t>Nested structure of faults bubbled up from lower in the chain of service calls.</w:t>
            </w:r>
          </w:p>
          <w:p w14:paraId="589089A7" w14:textId="77777777" w:rsidR="00FF4DD0" w:rsidRPr="00B132E5" w:rsidRDefault="00FF4DD0" w:rsidP="00604756">
            <w:r>
              <w:t xml:space="preserve">Only populated if fault is triggered by another fault.  </w:t>
            </w:r>
          </w:p>
        </w:tc>
      </w:tr>
      <w:tr w:rsidR="00FF4DD0" w:rsidRPr="00EC12C1" w14:paraId="0BDB982B" w14:textId="77777777" w:rsidTr="00604756">
        <w:tc>
          <w:tcPr>
            <w:tcW w:w="1795" w:type="dxa"/>
          </w:tcPr>
          <w:p w14:paraId="0E9AA8B1" w14:textId="57A0A530" w:rsidR="00FF4DD0" w:rsidRPr="00604756" w:rsidRDefault="00604756" w:rsidP="00604756">
            <w:r w:rsidRPr="00604756">
              <w:t>s</w:t>
            </w:r>
            <w:r w:rsidR="00FF4DD0" w:rsidRPr="00604756">
              <w:t>everity</w:t>
            </w:r>
          </w:p>
        </w:tc>
        <w:tc>
          <w:tcPr>
            <w:tcW w:w="810" w:type="dxa"/>
          </w:tcPr>
          <w:p w14:paraId="5E465003" w14:textId="77777777" w:rsidR="00FF4DD0" w:rsidRPr="00EC12C1" w:rsidRDefault="00FF4DD0" w:rsidP="00604756">
            <w:r>
              <w:t>String</w:t>
            </w:r>
          </w:p>
        </w:tc>
        <w:tc>
          <w:tcPr>
            <w:tcW w:w="1170" w:type="dxa"/>
          </w:tcPr>
          <w:p w14:paraId="4A786865" w14:textId="77777777" w:rsidR="00FF4DD0" w:rsidRDefault="00FF4DD0" w:rsidP="00604756">
            <w:pPr>
              <w:jc w:val="center"/>
            </w:pPr>
            <w:r>
              <w:t>Yes</w:t>
            </w:r>
          </w:p>
        </w:tc>
        <w:tc>
          <w:tcPr>
            <w:tcW w:w="2070" w:type="dxa"/>
            <w:shd w:val="clear" w:color="auto" w:fill="auto"/>
          </w:tcPr>
          <w:p w14:paraId="0849B45A" w14:textId="77777777" w:rsidR="00FF4DD0" w:rsidRPr="00EC12C1" w:rsidRDefault="00FF4DD0" w:rsidP="00604756">
            <w:r>
              <w:t>Error</w:t>
            </w:r>
          </w:p>
        </w:tc>
        <w:tc>
          <w:tcPr>
            <w:tcW w:w="3911" w:type="dxa"/>
            <w:shd w:val="clear" w:color="auto" w:fill="auto"/>
          </w:tcPr>
          <w:p w14:paraId="0E988304" w14:textId="77777777" w:rsidR="00FF4DD0" w:rsidRDefault="00FF4DD0" w:rsidP="00604756">
            <w:pPr>
              <w:rPr>
                <w:rFonts w:ascii="Calibri" w:hAnsi="Calibri" w:cs="Arial"/>
              </w:rPr>
            </w:pPr>
            <w:commentRangeStart w:id="109"/>
            <w:r>
              <w:t>Enumeration:</w:t>
            </w:r>
          </w:p>
          <w:p w14:paraId="0BE6EB46" w14:textId="77777777" w:rsidR="00FF4DD0" w:rsidRDefault="00FF4DD0" w:rsidP="00604756">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34DCA676" w14:textId="77777777" w:rsidR="00FF4DD0" w:rsidRDefault="00FF4DD0" w:rsidP="00604756">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0FEAC207" w14:textId="77777777" w:rsidR="00FF4DD0" w:rsidRDefault="00FF4DD0" w:rsidP="00604756">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 xml:space="preserve">events not generated </w:t>
            </w:r>
            <w:r>
              <w:lastRenderedPageBreak/>
              <w:t>by exceptions, but useful in forensic analysis</w:t>
            </w:r>
          </w:p>
          <w:p w14:paraId="3C22531F" w14:textId="77777777" w:rsidR="00FF4DD0" w:rsidRPr="00EC12C1" w:rsidRDefault="00FF4DD0" w:rsidP="00604756">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commentRangeEnd w:id="109"/>
            <w:r w:rsidR="003948BE">
              <w:rPr>
                <w:rStyle w:val="CommentReference"/>
              </w:rPr>
              <w:commentReference w:id="109"/>
            </w:r>
          </w:p>
        </w:tc>
      </w:tr>
      <w:tr w:rsidR="00FF4DD0" w:rsidRPr="00EC12C1" w14:paraId="201AC07E" w14:textId="77777777" w:rsidTr="00604756">
        <w:tc>
          <w:tcPr>
            <w:tcW w:w="1795" w:type="dxa"/>
          </w:tcPr>
          <w:p w14:paraId="02695D2D" w14:textId="09D8740A" w:rsidR="00FF4DD0" w:rsidRPr="00604756" w:rsidRDefault="00604756" w:rsidP="00604756">
            <w:r w:rsidRPr="00604756">
              <w:lastRenderedPageBreak/>
              <w:t>t</w:t>
            </w:r>
            <w:r w:rsidR="00FF4DD0" w:rsidRPr="00604756">
              <w:t>imestamp</w:t>
            </w:r>
          </w:p>
        </w:tc>
        <w:tc>
          <w:tcPr>
            <w:tcW w:w="810" w:type="dxa"/>
          </w:tcPr>
          <w:p w14:paraId="1F2839A0" w14:textId="77777777" w:rsidR="00FF4DD0" w:rsidRDefault="00FF4DD0" w:rsidP="00604756">
            <w:r>
              <w:t>Timestamp</w:t>
            </w:r>
          </w:p>
        </w:tc>
        <w:tc>
          <w:tcPr>
            <w:tcW w:w="1170" w:type="dxa"/>
          </w:tcPr>
          <w:p w14:paraId="65378465" w14:textId="77777777" w:rsidR="00FF4DD0" w:rsidRDefault="00FF4DD0" w:rsidP="00604756">
            <w:pPr>
              <w:jc w:val="center"/>
            </w:pPr>
            <w:r>
              <w:t>Yes</w:t>
            </w:r>
          </w:p>
        </w:tc>
        <w:tc>
          <w:tcPr>
            <w:tcW w:w="2070" w:type="dxa"/>
            <w:shd w:val="clear" w:color="auto" w:fill="auto"/>
          </w:tcPr>
          <w:p w14:paraId="1DDEFC4C" w14:textId="77777777" w:rsidR="00FF4DD0" w:rsidRPr="00EC12C1" w:rsidRDefault="00FF4DD0" w:rsidP="00604756">
            <w:r w:rsidRPr="002D497C">
              <w:t>2013-05-05T08:15:30-05:00</w:t>
            </w:r>
          </w:p>
        </w:tc>
        <w:tc>
          <w:tcPr>
            <w:tcW w:w="3911" w:type="dxa"/>
            <w:shd w:val="clear" w:color="auto" w:fill="auto"/>
          </w:tcPr>
          <w:p w14:paraId="0E81AEC7" w14:textId="089215BE" w:rsidR="00FF4DD0" w:rsidRPr="00E827AD" w:rsidRDefault="00FF4DD0" w:rsidP="00604756">
            <w:pPr>
              <w:rPr>
                <w:rFonts w:eastAsia="ヒラギノ角ゴ Pro W3"/>
              </w:rPr>
            </w:pPr>
            <w:r w:rsidRPr="00E827AD">
              <w:rPr>
                <w:rFonts w:eastAsia="ヒラギノ角ゴ Pro W3"/>
              </w:rPr>
              <w:t xml:space="preserve">Timestamp of the time the error occurred.  </w:t>
            </w:r>
          </w:p>
        </w:tc>
      </w:tr>
      <w:tr w:rsidR="00FF4DD0" w:rsidRPr="00EC12C1" w14:paraId="246EEDB9" w14:textId="77777777" w:rsidTr="00604756">
        <w:tc>
          <w:tcPr>
            <w:tcW w:w="1795" w:type="dxa"/>
          </w:tcPr>
          <w:p w14:paraId="3D575E17" w14:textId="16FE9864" w:rsidR="00FF4DD0" w:rsidRPr="00604756" w:rsidRDefault="00604756" w:rsidP="00604756">
            <w:proofErr w:type="spellStart"/>
            <w:r w:rsidRPr="00604756">
              <w:t>s</w:t>
            </w:r>
            <w:r w:rsidR="00FF4DD0" w:rsidRPr="00604756">
              <w:t>erviceName</w:t>
            </w:r>
            <w:proofErr w:type="spellEnd"/>
          </w:p>
          <w:p w14:paraId="5BC17AA9" w14:textId="77777777" w:rsidR="00FF4DD0" w:rsidRPr="00604756" w:rsidRDefault="00FF4DD0" w:rsidP="00604756"/>
        </w:tc>
        <w:tc>
          <w:tcPr>
            <w:tcW w:w="810" w:type="dxa"/>
          </w:tcPr>
          <w:p w14:paraId="288B8B39" w14:textId="77777777" w:rsidR="00FF4DD0" w:rsidRDefault="00FF4DD0" w:rsidP="00604756">
            <w:r>
              <w:t>String</w:t>
            </w:r>
          </w:p>
        </w:tc>
        <w:tc>
          <w:tcPr>
            <w:tcW w:w="1170" w:type="dxa"/>
          </w:tcPr>
          <w:p w14:paraId="0C68DDC8" w14:textId="77777777" w:rsidR="00FF4DD0" w:rsidRDefault="00FF4DD0" w:rsidP="00604756">
            <w:pPr>
              <w:jc w:val="center"/>
            </w:pPr>
            <w:r>
              <w:t>Yes</w:t>
            </w:r>
          </w:p>
        </w:tc>
        <w:tc>
          <w:tcPr>
            <w:tcW w:w="2070" w:type="dxa"/>
            <w:shd w:val="clear" w:color="auto" w:fill="auto"/>
          </w:tcPr>
          <w:p w14:paraId="2E10ED7E" w14:textId="77777777" w:rsidR="00FF4DD0" w:rsidRPr="00EC12C1" w:rsidRDefault="00FF4DD0" w:rsidP="00604756">
            <w:proofErr w:type="spellStart"/>
            <w:proofErr w:type="gramStart"/>
            <w:r w:rsidRPr="002D497C">
              <w:t>gov.va.ess.util</w:t>
            </w:r>
            <w:proofErr w:type="gramEnd"/>
            <w:r w:rsidRPr="002D497C">
              <w:t>.FileAccessService</w:t>
            </w:r>
            <w:proofErr w:type="spellEnd"/>
          </w:p>
        </w:tc>
        <w:tc>
          <w:tcPr>
            <w:tcW w:w="3911" w:type="dxa"/>
            <w:shd w:val="clear" w:color="auto" w:fill="auto"/>
          </w:tcPr>
          <w:p w14:paraId="5A73B837" w14:textId="77777777" w:rsidR="00FF4DD0" w:rsidRPr="00E827AD" w:rsidRDefault="00FF4DD0" w:rsidP="00604756">
            <w:r>
              <w:t>Unique name of the service.  This is the service namespace.</w:t>
            </w:r>
          </w:p>
        </w:tc>
      </w:tr>
      <w:tr w:rsidR="00FF4DD0" w:rsidRPr="00EC12C1" w14:paraId="6854BDDC" w14:textId="77777777" w:rsidTr="00604756">
        <w:tc>
          <w:tcPr>
            <w:tcW w:w="1795" w:type="dxa"/>
          </w:tcPr>
          <w:p w14:paraId="4EA2A095" w14:textId="03C7686E" w:rsidR="00FF4DD0" w:rsidRPr="00604756" w:rsidRDefault="00604756" w:rsidP="00604756">
            <w:proofErr w:type="spellStart"/>
            <w:r w:rsidRPr="00604756">
              <w:t>s</w:t>
            </w:r>
            <w:r w:rsidR="00FF4DD0" w:rsidRPr="00604756">
              <w:t>erviceInstance</w:t>
            </w:r>
            <w:proofErr w:type="spellEnd"/>
          </w:p>
          <w:p w14:paraId="4FF74DD1" w14:textId="77777777" w:rsidR="00FF4DD0" w:rsidRPr="00604756" w:rsidRDefault="00FF4DD0" w:rsidP="00604756"/>
        </w:tc>
        <w:tc>
          <w:tcPr>
            <w:tcW w:w="810" w:type="dxa"/>
          </w:tcPr>
          <w:p w14:paraId="5D713506" w14:textId="77777777" w:rsidR="00FF4DD0" w:rsidRDefault="00FF4DD0" w:rsidP="00604756">
            <w:r>
              <w:t>String</w:t>
            </w:r>
          </w:p>
        </w:tc>
        <w:tc>
          <w:tcPr>
            <w:tcW w:w="1170" w:type="dxa"/>
          </w:tcPr>
          <w:p w14:paraId="5B0C08CF" w14:textId="77777777" w:rsidR="00FF4DD0" w:rsidRDefault="00FF4DD0" w:rsidP="00604756">
            <w:pPr>
              <w:jc w:val="center"/>
            </w:pPr>
            <w:r>
              <w:t>Yes</w:t>
            </w:r>
          </w:p>
        </w:tc>
        <w:tc>
          <w:tcPr>
            <w:tcW w:w="2070" w:type="dxa"/>
            <w:shd w:val="clear" w:color="auto" w:fill="auto"/>
          </w:tcPr>
          <w:p w14:paraId="77BAE109" w14:textId="53C98F87" w:rsidR="00FF4DD0" w:rsidRPr="00EC12C1" w:rsidRDefault="00B71768" w:rsidP="00604756">
            <w:hyperlink r:id="rId25" w:history="1">
              <w:r w:rsidR="00FF4DD0" w:rsidRPr="00340459">
                <w:rPr>
                  <w:rStyle w:val="Hyperlink"/>
                  <w:sz w:val="20"/>
                  <w:szCs w:val="20"/>
                  <w:bdr w:val="none" w:sz="0" w:space="0" w:color="auto" w:frame="1"/>
                  <w:shd w:val="clear" w:color="auto" w:fill="FFFF00"/>
                </w:rPr>
                <w:t>http://101.12.34.97:443</w:t>
              </w:r>
              <w:r w:rsidR="00FF4DD0" w:rsidRPr="00340459">
                <w:rPr>
                  <w:rStyle w:val="Hyperlink"/>
                  <w:sz w:val="20"/>
                  <w:szCs w:val="20"/>
                  <w:bdr w:val="none" w:sz="0" w:space="0" w:color="auto" w:frame="1"/>
                </w:rPr>
                <w:t> /eligibility/claimsService/Benefits/eligibilityStatus</w:t>
              </w:r>
            </w:hyperlink>
            <w:r w:rsidR="00FF4DD0">
              <w:rPr>
                <w:color w:val="0000FF"/>
                <w:sz w:val="20"/>
                <w:szCs w:val="20"/>
                <w:u w:val="single"/>
                <w:bdr w:val="none" w:sz="0" w:space="0" w:color="auto" w:frame="1"/>
              </w:rPr>
              <w:t>/v1</w:t>
            </w:r>
          </w:p>
        </w:tc>
        <w:tc>
          <w:tcPr>
            <w:tcW w:w="3911" w:type="dxa"/>
            <w:shd w:val="clear" w:color="auto" w:fill="auto"/>
          </w:tcPr>
          <w:p w14:paraId="57580F6D" w14:textId="77777777" w:rsidR="00FF4DD0" w:rsidRPr="00E827AD" w:rsidRDefault="00FF4DD0" w:rsidP="00604756">
            <w:r>
              <w:t>This is the service endpoint</w:t>
            </w:r>
          </w:p>
        </w:tc>
      </w:tr>
      <w:tr w:rsidR="00FF4DD0" w:rsidRPr="00EC12C1" w14:paraId="3BEC9DB7" w14:textId="77777777" w:rsidTr="00604756">
        <w:tc>
          <w:tcPr>
            <w:tcW w:w="1795" w:type="dxa"/>
          </w:tcPr>
          <w:p w14:paraId="16048507" w14:textId="10A9A210" w:rsidR="00FF4DD0" w:rsidRPr="00604756" w:rsidRDefault="00604756" w:rsidP="00604756">
            <w:proofErr w:type="spellStart"/>
            <w:r w:rsidRPr="00604756">
              <w:t>h</w:t>
            </w:r>
            <w:r w:rsidR="00FF4DD0" w:rsidRPr="00604756">
              <w:t>ostName</w:t>
            </w:r>
            <w:proofErr w:type="spellEnd"/>
          </w:p>
        </w:tc>
        <w:tc>
          <w:tcPr>
            <w:tcW w:w="810" w:type="dxa"/>
          </w:tcPr>
          <w:p w14:paraId="46702ACB" w14:textId="77777777" w:rsidR="00FF4DD0" w:rsidRDefault="00FF4DD0" w:rsidP="00604756">
            <w:r>
              <w:t>String</w:t>
            </w:r>
          </w:p>
        </w:tc>
        <w:tc>
          <w:tcPr>
            <w:tcW w:w="1170" w:type="dxa"/>
          </w:tcPr>
          <w:p w14:paraId="58269200" w14:textId="77777777" w:rsidR="00FF4DD0" w:rsidRDefault="00FF4DD0" w:rsidP="00604756">
            <w:pPr>
              <w:jc w:val="center"/>
            </w:pPr>
            <w:r>
              <w:t>No</w:t>
            </w:r>
          </w:p>
        </w:tc>
        <w:tc>
          <w:tcPr>
            <w:tcW w:w="2070" w:type="dxa"/>
            <w:shd w:val="clear" w:color="auto" w:fill="auto"/>
          </w:tcPr>
          <w:p w14:paraId="5ABBE530" w14:textId="77777777" w:rsidR="00FF4DD0" w:rsidRDefault="00FF4DD0" w:rsidP="00604756">
            <w:r w:rsidRPr="001E7790">
              <w:t>vaaacmhvapp12</w:t>
            </w:r>
          </w:p>
        </w:tc>
        <w:tc>
          <w:tcPr>
            <w:tcW w:w="3911" w:type="dxa"/>
            <w:shd w:val="clear" w:color="auto" w:fill="auto"/>
          </w:tcPr>
          <w:p w14:paraId="75543E72" w14:textId="1CA89C3A" w:rsidR="00FF4DD0" w:rsidRDefault="00FF4DD0" w:rsidP="00604756">
            <w:r>
              <w:t xml:space="preserve">Name of the individual host within the cluster hosting the service instance.  </w:t>
            </w:r>
          </w:p>
        </w:tc>
      </w:tr>
      <w:tr w:rsidR="00FF4DD0" w:rsidRPr="00EC12C1" w14:paraId="4AB88250" w14:textId="77777777" w:rsidTr="00604756">
        <w:tc>
          <w:tcPr>
            <w:tcW w:w="1795" w:type="dxa"/>
          </w:tcPr>
          <w:p w14:paraId="7F6B4A85" w14:textId="19C7BB20" w:rsidR="00FF4DD0" w:rsidRPr="00604756" w:rsidRDefault="00604756" w:rsidP="00604756">
            <w:proofErr w:type="spellStart"/>
            <w:r w:rsidRPr="00604756">
              <w:t>h</w:t>
            </w:r>
            <w:r w:rsidR="00FF4DD0" w:rsidRPr="00604756">
              <w:t>ostIP</w:t>
            </w:r>
            <w:proofErr w:type="spellEnd"/>
          </w:p>
        </w:tc>
        <w:tc>
          <w:tcPr>
            <w:tcW w:w="810" w:type="dxa"/>
          </w:tcPr>
          <w:p w14:paraId="5216D6BD" w14:textId="77777777" w:rsidR="00FF4DD0" w:rsidRDefault="00FF4DD0" w:rsidP="00604756">
            <w:r>
              <w:t>String</w:t>
            </w:r>
          </w:p>
        </w:tc>
        <w:tc>
          <w:tcPr>
            <w:tcW w:w="1170" w:type="dxa"/>
          </w:tcPr>
          <w:p w14:paraId="5138E567" w14:textId="77777777" w:rsidR="00FF4DD0" w:rsidRDefault="00FF4DD0" w:rsidP="00604756">
            <w:pPr>
              <w:jc w:val="center"/>
            </w:pPr>
            <w:r>
              <w:t>No</w:t>
            </w:r>
          </w:p>
        </w:tc>
        <w:tc>
          <w:tcPr>
            <w:tcW w:w="2070" w:type="dxa"/>
            <w:shd w:val="clear" w:color="auto" w:fill="auto"/>
          </w:tcPr>
          <w:p w14:paraId="0EC58AF8" w14:textId="77777777" w:rsidR="00FF4DD0" w:rsidRDefault="00FF4DD0" w:rsidP="00604756">
            <w:r w:rsidRPr="002801B2">
              <w:t>101.34.28.134</w:t>
            </w:r>
          </w:p>
        </w:tc>
        <w:tc>
          <w:tcPr>
            <w:tcW w:w="3911" w:type="dxa"/>
            <w:shd w:val="clear" w:color="auto" w:fill="auto"/>
          </w:tcPr>
          <w:p w14:paraId="4B710ACF" w14:textId="77777777" w:rsidR="00FF4DD0" w:rsidRDefault="00FF4DD0" w:rsidP="00604756">
            <w:r>
              <w:t>IP address of the individual host.</w:t>
            </w:r>
          </w:p>
        </w:tc>
      </w:tr>
      <w:tr w:rsidR="00FF4DD0" w:rsidRPr="00EC12C1" w14:paraId="12B7DD05" w14:textId="77777777" w:rsidTr="00604756">
        <w:tc>
          <w:tcPr>
            <w:tcW w:w="1795" w:type="dxa"/>
          </w:tcPr>
          <w:p w14:paraId="236C0C1C" w14:textId="578EF0F1" w:rsidR="00FF4DD0" w:rsidRPr="00604756" w:rsidRDefault="00604756" w:rsidP="00604756">
            <w:proofErr w:type="spellStart"/>
            <w:r w:rsidRPr="00604756">
              <w:t>u</w:t>
            </w:r>
            <w:r w:rsidR="00FF4DD0" w:rsidRPr="00604756">
              <w:t>serI</w:t>
            </w:r>
            <w:r>
              <w:t>d</w:t>
            </w:r>
            <w:proofErr w:type="spellEnd"/>
          </w:p>
        </w:tc>
        <w:tc>
          <w:tcPr>
            <w:tcW w:w="810" w:type="dxa"/>
          </w:tcPr>
          <w:p w14:paraId="031947DF" w14:textId="77777777" w:rsidR="00FF4DD0" w:rsidRDefault="00FF4DD0" w:rsidP="00604756">
            <w:r>
              <w:t>String</w:t>
            </w:r>
          </w:p>
        </w:tc>
        <w:tc>
          <w:tcPr>
            <w:tcW w:w="1170" w:type="dxa"/>
          </w:tcPr>
          <w:p w14:paraId="7BE6E43D" w14:textId="77777777" w:rsidR="00FF4DD0" w:rsidRDefault="00FF4DD0" w:rsidP="00604756">
            <w:pPr>
              <w:jc w:val="center"/>
            </w:pPr>
            <w:r>
              <w:t>No</w:t>
            </w:r>
          </w:p>
        </w:tc>
        <w:tc>
          <w:tcPr>
            <w:tcW w:w="2070" w:type="dxa"/>
            <w:shd w:val="clear" w:color="auto" w:fill="auto"/>
          </w:tcPr>
          <w:p w14:paraId="63CEFB23" w14:textId="77777777" w:rsidR="00FF4DD0" w:rsidRDefault="00FF4DD0" w:rsidP="00604756">
            <w:r w:rsidRPr="002801B2">
              <w:t>CN=</w:t>
            </w:r>
            <w:r>
              <w:t>Test</w:t>
            </w:r>
            <w:r w:rsidRPr="002801B2">
              <w:t xml:space="preserve"> </w:t>
            </w:r>
            <w:r>
              <w:t>User</w:t>
            </w:r>
            <w:r w:rsidRPr="002801B2">
              <w:t>,</w:t>
            </w:r>
            <w:r>
              <w:t xml:space="preserve"> </w:t>
            </w:r>
            <w:r w:rsidRPr="002801B2">
              <w:t>OU=</w:t>
            </w:r>
            <w:proofErr w:type="gramStart"/>
            <w:r w:rsidRPr="002801B2">
              <w:t>ESS,DC</w:t>
            </w:r>
            <w:proofErr w:type="gramEnd"/>
            <w:r w:rsidRPr="002801B2">
              <w:t>=OIT,DC=VA,DC=GOV</w:t>
            </w:r>
          </w:p>
        </w:tc>
        <w:tc>
          <w:tcPr>
            <w:tcW w:w="3911" w:type="dxa"/>
            <w:shd w:val="clear" w:color="auto" w:fill="auto"/>
          </w:tcPr>
          <w:p w14:paraId="16854BC1" w14:textId="77777777" w:rsidR="00FF4DD0" w:rsidRDefault="00FF4DD0" w:rsidP="00604756">
            <w:r>
              <w:t>Fully qualified identifier of the user passed on the request.</w:t>
            </w:r>
          </w:p>
        </w:tc>
      </w:tr>
      <w:tr w:rsidR="00FF4DD0" w:rsidRPr="00EC12C1" w14:paraId="035D4FA4" w14:textId="77777777" w:rsidTr="00604756">
        <w:tc>
          <w:tcPr>
            <w:tcW w:w="1795" w:type="dxa"/>
          </w:tcPr>
          <w:p w14:paraId="32A6BB3F" w14:textId="3709B706" w:rsidR="00FF4DD0" w:rsidRPr="00604756" w:rsidRDefault="00604756" w:rsidP="00604756">
            <w:proofErr w:type="spellStart"/>
            <w:r w:rsidRPr="00604756">
              <w:t>s</w:t>
            </w:r>
            <w:r w:rsidR="00FF4DD0" w:rsidRPr="00604756">
              <w:t>ubjectI</w:t>
            </w:r>
            <w:r>
              <w:t>d</w:t>
            </w:r>
            <w:proofErr w:type="spellEnd"/>
          </w:p>
        </w:tc>
        <w:tc>
          <w:tcPr>
            <w:tcW w:w="810" w:type="dxa"/>
          </w:tcPr>
          <w:p w14:paraId="416A1CBB" w14:textId="77777777" w:rsidR="00FF4DD0" w:rsidRDefault="00FF4DD0" w:rsidP="00604756">
            <w:r>
              <w:t>String</w:t>
            </w:r>
          </w:p>
        </w:tc>
        <w:tc>
          <w:tcPr>
            <w:tcW w:w="1170" w:type="dxa"/>
          </w:tcPr>
          <w:p w14:paraId="1EDCF84B" w14:textId="77777777" w:rsidR="00FF4DD0" w:rsidRDefault="00FF4DD0" w:rsidP="00604756">
            <w:pPr>
              <w:jc w:val="center"/>
            </w:pPr>
            <w:r>
              <w:t>No</w:t>
            </w:r>
          </w:p>
        </w:tc>
        <w:tc>
          <w:tcPr>
            <w:tcW w:w="2070" w:type="dxa"/>
            <w:shd w:val="clear" w:color="auto" w:fill="auto"/>
          </w:tcPr>
          <w:p w14:paraId="1E2E1E3B" w14:textId="77777777" w:rsidR="00FF4DD0" w:rsidRPr="001E7790" w:rsidRDefault="00FF4DD0" w:rsidP="00604756">
            <w:r w:rsidRPr="001E7790">
              <w:t>&lt;Id&gt;1234567890V654321&lt;Id&gt;</w:t>
            </w:r>
            <w:r>
              <w:t xml:space="preserve"> </w:t>
            </w:r>
            <w:r w:rsidRPr="001E7790">
              <w:t>&lt;</w:t>
            </w:r>
            <w:proofErr w:type="spellStart"/>
            <w:r w:rsidRPr="001E7790">
              <w:t>IdType</w:t>
            </w:r>
            <w:proofErr w:type="spellEnd"/>
            <w:r w:rsidRPr="001E7790">
              <w:t>&gt;NI&lt;</w:t>
            </w:r>
            <w:proofErr w:type="spellStart"/>
            <w:r w:rsidRPr="001E7790">
              <w:t>IdType</w:t>
            </w:r>
            <w:proofErr w:type="spellEnd"/>
            <w:r w:rsidRPr="001E7790">
              <w:t>&gt;</w:t>
            </w:r>
          </w:p>
          <w:p w14:paraId="6A4A6DC3" w14:textId="77777777" w:rsidR="00FF4DD0" w:rsidRPr="001E7790" w:rsidRDefault="00FF4DD0" w:rsidP="00604756">
            <w:r w:rsidRPr="001E7790">
              <w:t>&lt;</w:t>
            </w:r>
            <w:proofErr w:type="spellStart"/>
            <w:r w:rsidRPr="001E7790">
              <w:t>AssigningLocation</w:t>
            </w:r>
            <w:proofErr w:type="spellEnd"/>
            <w:r w:rsidRPr="001E7790">
              <w:t>&gt;123VA&lt;/</w:t>
            </w:r>
            <w:proofErr w:type="spellStart"/>
            <w:r w:rsidRPr="001E7790">
              <w:t>AssigningLocation</w:t>
            </w:r>
            <w:proofErr w:type="spellEnd"/>
            <w:r w:rsidRPr="001E7790">
              <w:t>&gt;</w:t>
            </w:r>
          </w:p>
          <w:p w14:paraId="4461B1C0" w14:textId="77777777" w:rsidR="00FF4DD0" w:rsidRDefault="00FF4DD0" w:rsidP="00604756">
            <w:r w:rsidRPr="001E7790">
              <w:t>&lt;</w:t>
            </w:r>
            <w:proofErr w:type="spellStart"/>
            <w:r w:rsidRPr="001E7790">
              <w:t>IdSource</w:t>
            </w:r>
            <w:proofErr w:type="spellEnd"/>
            <w:r w:rsidRPr="001E7790">
              <w:t>&gt;200M&lt;/</w:t>
            </w:r>
            <w:proofErr w:type="spellStart"/>
            <w:r w:rsidRPr="001E7790">
              <w:t>IdSource</w:t>
            </w:r>
            <w:proofErr w:type="spellEnd"/>
            <w:r w:rsidRPr="001E7790">
              <w:t>&gt;</w:t>
            </w:r>
          </w:p>
        </w:tc>
        <w:tc>
          <w:tcPr>
            <w:tcW w:w="3911" w:type="dxa"/>
            <w:shd w:val="clear" w:color="auto" w:fill="auto"/>
          </w:tcPr>
          <w:p w14:paraId="72ECD968" w14:textId="77777777" w:rsidR="00FF4DD0" w:rsidRDefault="00FF4DD0" w:rsidP="00604756">
            <w:r>
              <w:t>Fully qualified identifier of the subject of the request.  This would typically be the veteran or beneficiary, but may be any entity that is the primary subject of the request and/or important to understanding the error.</w:t>
            </w:r>
          </w:p>
        </w:tc>
      </w:tr>
      <w:tr w:rsidR="00FF4DD0" w:rsidRPr="00EC12C1" w14:paraId="4E48322E" w14:textId="77777777" w:rsidTr="00604756">
        <w:tc>
          <w:tcPr>
            <w:tcW w:w="1795" w:type="dxa"/>
          </w:tcPr>
          <w:p w14:paraId="2DC4E693" w14:textId="334BCE63" w:rsidR="00FF4DD0" w:rsidRPr="00604756" w:rsidRDefault="00604756" w:rsidP="00604756">
            <w:proofErr w:type="spellStart"/>
            <w:r w:rsidRPr="00604756">
              <w:t>c</w:t>
            </w:r>
            <w:r w:rsidR="00FF4DD0" w:rsidRPr="00604756">
              <w:t>odePackage</w:t>
            </w:r>
            <w:proofErr w:type="spellEnd"/>
          </w:p>
        </w:tc>
        <w:tc>
          <w:tcPr>
            <w:tcW w:w="810" w:type="dxa"/>
          </w:tcPr>
          <w:p w14:paraId="75CE5E61" w14:textId="77777777" w:rsidR="00FF4DD0" w:rsidRDefault="00FF4DD0" w:rsidP="00604756">
            <w:r>
              <w:t>String</w:t>
            </w:r>
          </w:p>
        </w:tc>
        <w:tc>
          <w:tcPr>
            <w:tcW w:w="1170" w:type="dxa"/>
          </w:tcPr>
          <w:p w14:paraId="0907AC4C" w14:textId="77777777" w:rsidR="00FF4DD0" w:rsidRDefault="00FF4DD0" w:rsidP="00604756">
            <w:pPr>
              <w:jc w:val="center"/>
            </w:pPr>
            <w:r>
              <w:t>No</w:t>
            </w:r>
          </w:p>
        </w:tc>
        <w:tc>
          <w:tcPr>
            <w:tcW w:w="2070" w:type="dxa"/>
            <w:shd w:val="clear" w:color="auto" w:fill="auto"/>
          </w:tcPr>
          <w:p w14:paraId="0669993C" w14:textId="77777777" w:rsidR="00FF4DD0" w:rsidRDefault="00FF4DD0" w:rsidP="00604756">
            <w:proofErr w:type="spellStart"/>
            <w:r>
              <w:t>gov.va.ess.</w:t>
            </w:r>
            <w:proofErr w:type="gramStart"/>
            <w:r>
              <w:t>resource.fileAccess</w:t>
            </w:r>
            <w:proofErr w:type="spellEnd"/>
            <w:proofErr w:type="gramEnd"/>
            <w:r>
              <w:t xml:space="preserve"> </w:t>
            </w:r>
          </w:p>
        </w:tc>
        <w:tc>
          <w:tcPr>
            <w:tcW w:w="3911" w:type="dxa"/>
            <w:shd w:val="clear" w:color="auto" w:fill="auto"/>
          </w:tcPr>
          <w:p w14:paraId="1C283A10" w14:textId="77777777" w:rsidR="00FF4DD0" w:rsidRDefault="00FF4DD0" w:rsidP="00604756">
            <w:r>
              <w:t xml:space="preserve">Identifier of the code package or deployment unit originating the exception.  This should be unique. </w:t>
            </w:r>
          </w:p>
        </w:tc>
      </w:tr>
      <w:tr w:rsidR="00FF4DD0" w:rsidRPr="00EC12C1" w14:paraId="24F270D6" w14:textId="77777777" w:rsidTr="00604756">
        <w:tc>
          <w:tcPr>
            <w:tcW w:w="1795" w:type="dxa"/>
          </w:tcPr>
          <w:p w14:paraId="42B9FBA8" w14:textId="6C98C3BB" w:rsidR="00FF4DD0" w:rsidRPr="00604756" w:rsidRDefault="00604756" w:rsidP="00604756">
            <w:proofErr w:type="spellStart"/>
            <w:r w:rsidRPr="00604756">
              <w:t>s</w:t>
            </w:r>
            <w:r w:rsidR="00FF4DD0" w:rsidRPr="00604756">
              <w:t>erviceDomain</w:t>
            </w:r>
            <w:proofErr w:type="spellEnd"/>
          </w:p>
        </w:tc>
        <w:tc>
          <w:tcPr>
            <w:tcW w:w="810" w:type="dxa"/>
          </w:tcPr>
          <w:p w14:paraId="73F839EA" w14:textId="77777777" w:rsidR="00FF4DD0" w:rsidRDefault="00FF4DD0" w:rsidP="00604756">
            <w:r>
              <w:t>String</w:t>
            </w:r>
          </w:p>
        </w:tc>
        <w:tc>
          <w:tcPr>
            <w:tcW w:w="1170" w:type="dxa"/>
          </w:tcPr>
          <w:p w14:paraId="14D2B6B4" w14:textId="77777777" w:rsidR="00FF4DD0" w:rsidRDefault="00FF4DD0" w:rsidP="00604756">
            <w:pPr>
              <w:jc w:val="center"/>
            </w:pPr>
            <w:r>
              <w:t>No</w:t>
            </w:r>
          </w:p>
        </w:tc>
        <w:tc>
          <w:tcPr>
            <w:tcW w:w="2070" w:type="dxa"/>
            <w:shd w:val="clear" w:color="auto" w:fill="auto"/>
          </w:tcPr>
          <w:p w14:paraId="72B7D20F" w14:textId="77777777" w:rsidR="00FF4DD0" w:rsidRDefault="00FF4DD0" w:rsidP="00604756">
            <w:r w:rsidRPr="002801B2">
              <w:t>gov.va.ess.</w:t>
            </w:r>
            <w:proofErr w:type="gramStart"/>
            <w:r w:rsidRPr="002801B2">
              <w:t>resources</w:t>
            </w:r>
            <w:r>
              <w:t>.v</w:t>
            </w:r>
            <w:proofErr w:type="gramEnd"/>
            <w:r>
              <w:t xml:space="preserve">2.2.3 </w:t>
            </w:r>
          </w:p>
        </w:tc>
        <w:tc>
          <w:tcPr>
            <w:tcW w:w="3911" w:type="dxa"/>
            <w:shd w:val="clear" w:color="auto" w:fill="auto"/>
          </w:tcPr>
          <w:p w14:paraId="11026BE8" w14:textId="77777777" w:rsidR="00FF4DD0" w:rsidRDefault="00FF4DD0" w:rsidP="00604756">
            <w:r>
              <w:t xml:space="preserve">Name of the service domain </w:t>
            </w:r>
          </w:p>
        </w:tc>
      </w:tr>
      <w:tr w:rsidR="00FF4DD0" w:rsidRPr="00EC12C1" w14:paraId="28FD36D0" w14:textId="77777777" w:rsidTr="00604756">
        <w:tc>
          <w:tcPr>
            <w:tcW w:w="1795" w:type="dxa"/>
          </w:tcPr>
          <w:p w14:paraId="03DF7526" w14:textId="3E11BE71" w:rsidR="00FF4DD0" w:rsidRPr="00604756" w:rsidRDefault="00604756" w:rsidP="00604756">
            <w:proofErr w:type="spellStart"/>
            <w:r w:rsidRPr="00604756">
              <w:t>b</w:t>
            </w:r>
            <w:r w:rsidR="00FF4DD0" w:rsidRPr="00604756">
              <w:t>usinessDomain</w:t>
            </w:r>
            <w:proofErr w:type="spellEnd"/>
          </w:p>
        </w:tc>
        <w:tc>
          <w:tcPr>
            <w:tcW w:w="810" w:type="dxa"/>
          </w:tcPr>
          <w:p w14:paraId="2E9DD725" w14:textId="77777777" w:rsidR="00FF4DD0" w:rsidRDefault="00FF4DD0" w:rsidP="00604756">
            <w:r>
              <w:t>String</w:t>
            </w:r>
          </w:p>
        </w:tc>
        <w:tc>
          <w:tcPr>
            <w:tcW w:w="1170" w:type="dxa"/>
          </w:tcPr>
          <w:p w14:paraId="785383F3" w14:textId="77777777" w:rsidR="00FF4DD0" w:rsidRDefault="00FF4DD0" w:rsidP="00604756">
            <w:pPr>
              <w:jc w:val="center"/>
            </w:pPr>
            <w:r>
              <w:t>No</w:t>
            </w:r>
          </w:p>
        </w:tc>
        <w:tc>
          <w:tcPr>
            <w:tcW w:w="2070" w:type="dxa"/>
            <w:shd w:val="clear" w:color="auto" w:fill="auto"/>
          </w:tcPr>
          <w:p w14:paraId="36F9F57E" w14:textId="77777777" w:rsidR="00FF4DD0" w:rsidRDefault="00FF4DD0" w:rsidP="00604756">
            <w:r>
              <w:t>Education Eligibility</w:t>
            </w:r>
          </w:p>
        </w:tc>
        <w:tc>
          <w:tcPr>
            <w:tcW w:w="3911" w:type="dxa"/>
            <w:shd w:val="clear" w:color="auto" w:fill="auto"/>
          </w:tcPr>
          <w:p w14:paraId="2E4BB220" w14:textId="77777777" w:rsidR="00FF4DD0" w:rsidRDefault="00FF4DD0" w:rsidP="00604756">
            <w:r>
              <w:t>Name of the business domain</w:t>
            </w:r>
          </w:p>
        </w:tc>
      </w:tr>
      <w:tr w:rsidR="00FF4DD0" w:rsidRPr="00EC12C1" w14:paraId="5A8EF1F1" w14:textId="77777777" w:rsidTr="00604756">
        <w:tc>
          <w:tcPr>
            <w:tcW w:w="1795" w:type="dxa"/>
          </w:tcPr>
          <w:p w14:paraId="152CA474" w14:textId="556687D6" w:rsidR="00FF4DD0" w:rsidRPr="00604756" w:rsidRDefault="00604756" w:rsidP="00604756">
            <w:proofErr w:type="spellStart"/>
            <w:r>
              <w:t>c</w:t>
            </w:r>
            <w:r w:rsidR="00FF4DD0" w:rsidRPr="00604756">
              <w:t>orrelationI</w:t>
            </w:r>
            <w:r>
              <w:t>d</w:t>
            </w:r>
            <w:proofErr w:type="spellEnd"/>
          </w:p>
        </w:tc>
        <w:tc>
          <w:tcPr>
            <w:tcW w:w="810" w:type="dxa"/>
          </w:tcPr>
          <w:p w14:paraId="6CADB647" w14:textId="77777777" w:rsidR="00FF4DD0" w:rsidRDefault="00FF4DD0" w:rsidP="00604756">
            <w:r>
              <w:t>String</w:t>
            </w:r>
          </w:p>
        </w:tc>
        <w:tc>
          <w:tcPr>
            <w:tcW w:w="1170" w:type="dxa"/>
          </w:tcPr>
          <w:p w14:paraId="5F36AE36" w14:textId="77777777" w:rsidR="00FF4DD0" w:rsidRDefault="00FF4DD0" w:rsidP="00604756">
            <w:pPr>
              <w:jc w:val="center"/>
            </w:pPr>
            <w:r>
              <w:t>No</w:t>
            </w:r>
          </w:p>
        </w:tc>
        <w:tc>
          <w:tcPr>
            <w:tcW w:w="2070" w:type="dxa"/>
            <w:shd w:val="clear" w:color="auto" w:fill="auto"/>
          </w:tcPr>
          <w:p w14:paraId="4FC64786" w14:textId="77777777" w:rsidR="00FF4DD0" w:rsidRDefault="00FF4DD0" w:rsidP="00604756">
            <w:r>
              <w:t>c1d2398c3-1449-7654-9793-29373a9b9c53c1d2398c3-1449-7654-9793-29373a9b9c53</w:t>
            </w:r>
          </w:p>
        </w:tc>
        <w:tc>
          <w:tcPr>
            <w:tcW w:w="3911" w:type="dxa"/>
            <w:shd w:val="clear" w:color="auto" w:fill="auto"/>
          </w:tcPr>
          <w:p w14:paraId="04B2CDD4" w14:textId="77777777" w:rsidR="00FF4DD0" w:rsidRDefault="00FF4DD0" w:rsidP="00604756">
            <w:r>
              <w:t>Correlation ID of the current request</w:t>
            </w:r>
          </w:p>
        </w:tc>
      </w:tr>
      <w:tr w:rsidR="00FF4DD0" w:rsidRPr="00EC12C1" w14:paraId="68F17E7A" w14:textId="77777777" w:rsidTr="00604756">
        <w:tc>
          <w:tcPr>
            <w:tcW w:w="1795" w:type="dxa"/>
          </w:tcPr>
          <w:p w14:paraId="38E47FAC" w14:textId="1E27958F" w:rsidR="00FF4DD0" w:rsidRPr="00604756" w:rsidRDefault="00604756" w:rsidP="00604756">
            <w:proofErr w:type="spellStart"/>
            <w:r>
              <w:t>s</w:t>
            </w:r>
            <w:r w:rsidR="00FF4DD0" w:rsidRPr="00604756">
              <w:t>ession</w:t>
            </w:r>
            <w:r>
              <w:t>Id</w:t>
            </w:r>
            <w:proofErr w:type="spellEnd"/>
          </w:p>
        </w:tc>
        <w:tc>
          <w:tcPr>
            <w:tcW w:w="810" w:type="dxa"/>
          </w:tcPr>
          <w:p w14:paraId="3102AA26" w14:textId="77777777" w:rsidR="00FF4DD0" w:rsidRDefault="00FF4DD0" w:rsidP="00604756">
            <w:r>
              <w:t>String</w:t>
            </w:r>
          </w:p>
        </w:tc>
        <w:tc>
          <w:tcPr>
            <w:tcW w:w="1170" w:type="dxa"/>
          </w:tcPr>
          <w:p w14:paraId="4E464447" w14:textId="77777777" w:rsidR="00FF4DD0" w:rsidRDefault="00FF4DD0" w:rsidP="00604756">
            <w:pPr>
              <w:jc w:val="center"/>
            </w:pPr>
            <w:r>
              <w:t>No</w:t>
            </w:r>
          </w:p>
        </w:tc>
        <w:tc>
          <w:tcPr>
            <w:tcW w:w="2070" w:type="dxa"/>
            <w:shd w:val="clear" w:color="auto" w:fill="auto"/>
          </w:tcPr>
          <w:p w14:paraId="78B634C7" w14:textId="77777777" w:rsidR="00FF4DD0" w:rsidRPr="00EC12C1" w:rsidRDefault="00FF4DD0" w:rsidP="00604756">
            <w:r w:rsidRPr="002801B2">
              <w:t>883927</w:t>
            </w:r>
            <w:r>
              <w:t>2636511237</w:t>
            </w:r>
          </w:p>
        </w:tc>
        <w:tc>
          <w:tcPr>
            <w:tcW w:w="3911" w:type="dxa"/>
            <w:shd w:val="clear" w:color="auto" w:fill="auto"/>
          </w:tcPr>
          <w:p w14:paraId="0113A019" w14:textId="77777777" w:rsidR="00FF4DD0" w:rsidRPr="00E827AD" w:rsidRDefault="00FF4DD0" w:rsidP="00604756">
            <w:r>
              <w:t>Session ID of the user session</w:t>
            </w:r>
          </w:p>
        </w:tc>
      </w:tr>
      <w:tr w:rsidR="00FF4DD0" w:rsidRPr="00EC12C1" w14:paraId="6133294D" w14:textId="77777777" w:rsidTr="00604756">
        <w:tc>
          <w:tcPr>
            <w:tcW w:w="1795" w:type="dxa"/>
          </w:tcPr>
          <w:p w14:paraId="138DEC49" w14:textId="7A64A87D" w:rsidR="00FF4DD0" w:rsidRPr="00604756" w:rsidRDefault="008340EC" w:rsidP="00604756">
            <w:r w:rsidRPr="00604756">
              <w:t>Fault</w:t>
            </w:r>
            <w:r w:rsidR="00FF4DD0" w:rsidRPr="00604756">
              <w:t xml:space="preserve"> Trace</w:t>
            </w:r>
          </w:p>
          <w:p w14:paraId="46AE62EB" w14:textId="77777777" w:rsidR="00FF4DD0" w:rsidRPr="00604756" w:rsidRDefault="00FF4DD0" w:rsidP="00604756">
            <w:r w:rsidRPr="00604756">
              <w:t>or equivalent</w:t>
            </w:r>
          </w:p>
        </w:tc>
        <w:tc>
          <w:tcPr>
            <w:tcW w:w="810" w:type="dxa"/>
          </w:tcPr>
          <w:p w14:paraId="2B15A644" w14:textId="77777777" w:rsidR="00FF4DD0" w:rsidRDefault="00FF4DD0" w:rsidP="00604756">
            <w:r>
              <w:t>String</w:t>
            </w:r>
          </w:p>
        </w:tc>
        <w:tc>
          <w:tcPr>
            <w:tcW w:w="1170" w:type="dxa"/>
          </w:tcPr>
          <w:p w14:paraId="789850D2" w14:textId="77777777" w:rsidR="00FF4DD0" w:rsidRDefault="00FF4DD0" w:rsidP="00604756">
            <w:pPr>
              <w:jc w:val="center"/>
            </w:pPr>
            <w:r>
              <w:t>No</w:t>
            </w:r>
          </w:p>
        </w:tc>
        <w:tc>
          <w:tcPr>
            <w:tcW w:w="2070" w:type="dxa"/>
            <w:shd w:val="clear" w:color="auto" w:fill="auto"/>
          </w:tcPr>
          <w:p w14:paraId="06618B7E" w14:textId="77777777" w:rsidR="00FF4DD0" w:rsidRPr="00EC12C1" w:rsidRDefault="00FF4DD0" w:rsidP="00604756">
            <w:proofErr w:type="spellStart"/>
            <w:proofErr w:type="gramStart"/>
            <w:r w:rsidRPr="002801B2">
              <w:t>java.io.IOException</w:t>
            </w:r>
            <w:proofErr w:type="spellEnd"/>
            <w:proofErr w:type="gramEnd"/>
            <w:r w:rsidRPr="002801B2">
              <w:t>: Unable to find file 'topicalIndex.csv' ...</w:t>
            </w:r>
          </w:p>
        </w:tc>
        <w:tc>
          <w:tcPr>
            <w:tcW w:w="3911" w:type="dxa"/>
            <w:shd w:val="clear" w:color="auto" w:fill="auto"/>
          </w:tcPr>
          <w:p w14:paraId="67311658" w14:textId="77777777" w:rsidR="00FF4DD0" w:rsidRDefault="00FF4DD0" w:rsidP="00604756">
            <w:pPr>
              <w:rPr>
                <w:rFonts w:ascii="Calibri" w:hAnsi="Calibri" w:cs="Arial"/>
              </w:rPr>
            </w:pPr>
            <w:r>
              <w:t xml:space="preserve">Detailed information on the state of the execution of service code package when the error occurred. </w:t>
            </w:r>
          </w:p>
        </w:tc>
      </w:tr>
    </w:tbl>
    <w:p w14:paraId="6DF25591" w14:textId="4CCBF9C3" w:rsidR="007D20F6" w:rsidRDefault="007D20F6" w:rsidP="00150581">
      <w:pPr>
        <w:pStyle w:val="BodyText"/>
      </w:pPr>
    </w:p>
    <w:p w14:paraId="483979BE" w14:textId="77777777" w:rsidR="007D20F6" w:rsidRDefault="007D20F6">
      <w:pPr>
        <w:rPr>
          <w:sz w:val="24"/>
          <w:szCs w:val="20"/>
        </w:rPr>
      </w:pPr>
      <w:r>
        <w:br w:type="page"/>
      </w:r>
    </w:p>
    <w:p w14:paraId="761CE00B" w14:textId="77777777" w:rsidR="0024136A" w:rsidRDefault="0024136A" w:rsidP="00150581">
      <w:pPr>
        <w:pStyle w:val="BodyText"/>
      </w:pPr>
    </w:p>
    <w:p w14:paraId="52F50DA5" w14:textId="01381B9C" w:rsidR="006263DD" w:rsidRDefault="006263DD" w:rsidP="006263DD">
      <w:pPr>
        <w:pStyle w:val="Caption"/>
        <w:rPr>
          <w:rFonts w:eastAsia="ヒラギノ角ゴ Pro W3"/>
          <w:noProof/>
          <w:color w:val="000000"/>
        </w:rPr>
      </w:pPr>
      <w:bookmarkStart w:id="110" w:name="_Toc518056026"/>
      <w:r>
        <w:t xml:space="preserve">Figure </w:t>
      </w:r>
      <w:r>
        <w:rPr>
          <w:noProof/>
        </w:rPr>
        <w:fldChar w:fldCharType="begin"/>
      </w:r>
      <w:r>
        <w:rPr>
          <w:noProof/>
        </w:rPr>
        <w:instrText xml:space="preserve"> SEQ Figure \* ARABIC </w:instrText>
      </w:r>
      <w:r>
        <w:rPr>
          <w:noProof/>
        </w:rPr>
        <w:fldChar w:fldCharType="separate"/>
      </w:r>
      <w:r w:rsidR="00621964">
        <w:rPr>
          <w:noProof/>
        </w:rPr>
        <w:t>5</w:t>
      </w:r>
      <w:r>
        <w:rPr>
          <w:noProof/>
        </w:rPr>
        <w:fldChar w:fldCharType="end"/>
      </w:r>
      <w:r>
        <w:t xml:space="preserve"> Logging Example</w:t>
      </w:r>
      <w:bookmarkEnd w:id="110"/>
    </w:p>
    <w:p w14:paraId="6E5EC932" w14:textId="3A400DB8" w:rsidR="0024136A" w:rsidRDefault="007D20F6" w:rsidP="00150581">
      <w:pPr>
        <w:pStyle w:val="BodyText"/>
      </w:pPr>
      <w:r>
        <w:t>Some elements in this figure are truncated for readability.</w:t>
      </w:r>
    </w:p>
    <w:p w14:paraId="726B782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w:t>
      </w:r>
    </w:p>
    <w:p w14:paraId="1FECCBE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t>ESSError</w:t>
      </w:r>
      <w:proofErr w:type="spellEnd"/>
      <w:r>
        <w:t>": {</w:t>
      </w:r>
    </w:p>
    <w:p w14:paraId="5A573A0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ransaction ID": "a20014d3e17ff4fcb578-b7a6-41f9-b974-cef684d5ec62",</w:t>
      </w:r>
    </w:p>
    <w:p w14:paraId="5F5AFC7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de": "32154",</w:t>
      </w:r>
    </w:p>
    <w:p w14:paraId="4093F86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ext": "</w:t>
      </w:r>
      <w:proofErr w:type="spellStart"/>
      <w:proofErr w:type="gramStart"/>
      <w:r>
        <w:t>gov.va.ess.service</w:t>
      </w:r>
      <w:proofErr w:type="gramEnd"/>
      <w:r>
        <w:t>.AccessServiceLegacySystemError</w:t>
      </w:r>
      <w:proofErr w:type="spellEnd"/>
      <w:r>
        <w:t>",</w:t>
      </w:r>
    </w:p>
    <w:p w14:paraId="07ACA65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Code</w:t>
      </w:r>
      <w:proofErr w:type="spellEnd"/>
      <w:r>
        <w:t>": "</w:t>
      </w:r>
      <w:proofErr w:type="spellStart"/>
      <w:proofErr w:type="gramStart"/>
      <w:r>
        <w:t>gov.va.ess.fault.io.ResourceNotFound</w:t>
      </w:r>
      <w:proofErr w:type="spellEnd"/>
      <w:proofErr w:type="gramEnd"/>
      <w:r>
        <w:t>",</w:t>
      </w:r>
    </w:p>
    <w:p w14:paraId="0575155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essText</w:t>
      </w:r>
      <w:proofErr w:type="spellEnd"/>
      <w:r>
        <w:t>": "</w:t>
      </w:r>
      <w:proofErr w:type="spellStart"/>
      <w:r>
        <w:t>UnabletolocateresourceXXX</w:t>
      </w:r>
      <w:proofErr w:type="spellEnd"/>
      <w:r>
        <w:t>",</w:t>
      </w:r>
    </w:p>
    <w:p w14:paraId="77BF9E7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0D3007F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06AF4204"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0C84436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Code</w:t>
      </w:r>
      <w:proofErr w:type="spellEnd"/>
      <w:r>
        <w:t>": "</w:t>
      </w:r>
      <w:proofErr w:type="spellStart"/>
      <w:proofErr w:type="gramStart"/>
      <w:r>
        <w:t>gov.va.ess.fault.io.ResourceNotFound</w:t>
      </w:r>
      <w:proofErr w:type="spellEnd"/>
      <w:proofErr w:type="gramEnd"/>
      <w:r>
        <w:t>",</w:t>
      </w:r>
    </w:p>
    <w:p w14:paraId="491AD036"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t>essText</w:t>
      </w:r>
      <w:proofErr w:type="spellEnd"/>
      <w:r>
        <w:t>": "</w:t>
      </w:r>
      <w:proofErr w:type="spellStart"/>
      <w:r>
        <w:t>UnabletolocateresourceXXX</w:t>
      </w:r>
      <w:proofErr w:type="spellEnd"/>
      <w:r>
        <w:t>",</w:t>
      </w:r>
    </w:p>
    <w:p w14:paraId="24B282E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
    <w:p w14:paraId="6F53D4B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verity": "Information",</w:t>
      </w:r>
    </w:p>
    <w:p w14:paraId="7E146EA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imestamp": "2013-05-05T08:15:30-05:00",</w:t>
      </w:r>
    </w:p>
    <w:p w14:paraId="70E61EB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erviceName</w:t>
      </w:r>
      <w:proofErr w:type="spellEnd"/>
      <w:r>
        <w:t>": "</w:t>
      </w:r>
      <w:proofErr w:type="spellStart"/>
      <w:proofErr w:type="gramStart"/>
      <w:r>
        <w:t>gov.va.ess.util</w:t>
      </w:r>
      <w:proofErr w:type="gramEnd"/>
      <w:r>
        <w:t>.FileAccessService</w:t>
      </w:r>
      <w:proofErr w:type="spellEnd"/>
      <w:r>
        <w:t>",</w:t>
      </w:r>
    </w:p>
    <w:p w14:paraId="47360E4E" w14:textId="5AD0F722"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erviceInstance</w:t>
      </w:r>
      <w:proofErr w:type="spellEnd"/>
      <w:r>
        <w:t>": "http://101.12.34.97:443...,</w:t>
      </w:r>
    </w:p>
    <w:p w14:paraId="7FCF917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hostName</w:t>
      </w:r>
      <w:proofErr w:type="spellEnd"/>
      <w:r>
        <w:t>": "vaaacmhvapp12",</w:t>
      </w:r>
    </w:p>
    <w:p w14:paraId="590D495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hostIP</w:t>
      </w:r>
      <w:proofErr w:type="spellEnd"/>
      <w:r>
        <w:t>": "101.34.28.134",</w:t>
      </w:r>
    </w:p>
    <w:p w14:paraId="6DC476C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userID</w:t>
      </w:r>
      <w:proofErr w:type="spellEnd"/>
      <w:r>
        <w:t>": "CN=Test User, OU=</w:t>
      </w:r>
      <w:proofErr w:type="gramStart"/>
      <w:r>
        <w:t>ESS,DC</w:t>
      </w:r>
      <w:proofErr w:type="gramEnd"/>
      <w:r>
        <w:t>=OIT,DC=VA,DC=GOV",</w:t>
      </w:r>
    </w:p>
    <w:p w14:paraId="250DDC7B" w14:textId="567BC244"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subjectID</w:t>
      </w:r>
      <w:proofErr w:type="spellEnd"/>
      <w:r>
        <w:t>": "Id&gt;1234567890V654321&lt;Id&gt; &lt;</w:t>
      </w:r>
      <w:proofErr w:type="spellStart"/>
      <w:r>
        <w:t>IdType</w:t>
      </w:r>
      <w:proofErr w:type="spellEnd"/>
      <w:r>
        <w:t>&gt;NI&lt;</w:t>
      </w:r>
      <w:proofErr w:type="spellStart"/>
      <w:r>
        <w:t>IdType</w:t>
      </w:r>
      <w:proofErr w:type="spellEnd"/>
      <w:r>
        <w:t>&gt;…&gt;",</w:t>
      </w:r>
    </w:p>
    <w:p w14:paraId="1FD01E0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codePackage</w:t>
      </w:r>
      <w:proofErr w:type="spellEnd"/>
      <w:r>
        <w:t>": "</w:t>
      </w:r>
      <w:proofErr w:type="spellStart"/>
      <w:r>
        <w:t>gov.va.ess.</w:t>
      </w:r>
      <w:proofErr w:type="gramStart"/>
      <w:r>
        <w:t>resource.fileAccess</w:t>
      </w:r>
      <w:proofErr w:type="spellEnd"/>
      <w:proofErr w:type="gramEnd"/>
      <w:r>
        <w:t>",</w:t>
      </w:r>
    </w:p>
    <w:p w14:paraId="0E1D712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rviceDomain":"gov.va.ess.</w:t>
      </w:r>
      <w:proofErr w:type="gramStart"/>
      <w:r>
        <w:t>resources.v</w:t>
      </w:r>
      <w:proofErr w:type="gramEnd"/>
      <w:r>
        <w:t>2.2.3",</w:t>
      </w:r>
    </w:p>
    <w:p w14:paraId="1A8AA0E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businessDomain</w:t>
      </w:r>
      <w:proofErr w:type="spellEnd"/>
      <w:r>
        <w:t>": "Education Eligibility",</w:t>
      </w:r>
    </w:p>
    <w:p w14:paraId="7DB4B765" w14:textId="70E324B0"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rrelation ID": "c1d2398c3-1449-7654-9793-29373a9b9c53c1d2398c3…”,</w:t>
      </w:r>
      <w:r>
        <w:tab/>
      </w:r>
      <w:r>
        <w:tab/>
      </w:r>
      <w:r>
        <w:tab/>
        <w:t>"Session ID": "8839272636511237",</w:t>
      </w:r>
    </w:p>
    <w:p w14:paraId="18EC952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faultTrace</w:t>
      </w:r>
      <w:proofErr w:type="spellEnd"/>
      <w:r>
        <w:t>": "</w:t>
      </w:r>
      <w:proofErr w:type="spellStart"/>
      <w:proofErr w:type="gramStart"/>
      <w:r>
        <w:t>java.io.IOException</w:t>
      </w:r>
      <w:proofErr w:type="spellEnd"/>
      <w:proofErr w:type="gramEnd"/>
      <w:r>
        <w:t>: Unable to find file 'topicalIndex.csv' ..."</w:t>
      </w:r>
    </w:p>
    <w:p w14:paraId="4721DB2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w:t>
      </w:r>
    </w:p>
    <w:p w14:paraId="78E0F135" w14:textId="77777777" w:rsidR="007D20F6" w:rsidRDefault="007D20F6" w:rsidP="007D20F6">
      <w:pPr>
        <w:pStyle w:val="BodyText"/>
        <w:pBdr>
          <w:top w:val="single" w:sz="4" w:space="1" w:color="auto"/>
          <w:left w:val="single" w:sz="4" w:space="4" w:color="auto"/>
          <w:bottom w:val="single" w:sz="4" w:space="1" w:color="auto"/>
          <w:right w:val="single" w:sz="4" w:space="4" w:color="auto"/>
        </w:pBdr>
      </w:pPr>
      <w:r>
        <w:t>}</w:t>
      </w:r>
    </w:p>
    <w:p w14:paraId="25938D55" w14:textId="68926521" w:rsidR="0024136A" w:rsidRPr="00150581" w:rsidRDefault="007D20F6" w:rsidP="007D20F6">
      <w:pPr>
        <w:pStyle w:val="BodyText"/>
      </w:pPr>
      <w:r>
        <w:tab/>
      </w:r>
    </w:p>
    <w:p w14:paraId="26998B24" w14:textId="49CB79C8" w:rsidR="001C4F38" w:rsidRDefault="001C4F38">
      <w:pPr>
        <w:rPr>
          <w:sz w:val="24"/>
          <w:szCs w:val="20"/>
        </w:rPr>
      </w:pPr>
      <w:r>
        <w:br w:type="page"/>
      </w:r>
    </w:p>
    <w:p w14:paraId="6B7B9DB2" w14:textId="0A9BA189" w:rsidR="00455EF9" w:rsidRDefault="00455EF9" w:rsidP="00455EF9">
      <w:pPr>
        <w:pStyle w:val="Heading2"/>
      </w:pPr>
      <w:bookmarkStart w:id="111" w:name="_Toc516653995"/>
      <w:bookmarkStart w:id="112" w:name="_Toc517966867"/>
      <w:bookmarkStart w:id="113" w:name="_Toc517969166"/>
      <w:bookmarkStart w:id="114" w:name="_Toc518056012"/>
      <w:r>
        <w:lastRenderedPageBreak/>
        <w:t>Notification and Alerting</w:t>
      </w:r>
      <w:bookmarkEnd w:id="111"/>
      <w:r>
        <w:t xml:space="preserve"> Guidelines</w:t>
      </w:r>
      <w:bookmarkEnd w:id="112"/>
      <w:bookmarkEnd w:id="113"/>
      <w:bookmarkEnd w:id="114"/>
    </w:p>
    <w:p w14:paraId="0F90BD92" w14:textId="3CE5A110" w:rsidR="0007346C" w:rsidRDefault="0007346C" w:rsidP="0007346C">
      <w:pPr>
        <w:pStyle w:val="BodyText"/>
      </w:pPr>
      <w:r>
        <w:t>The functionality needed to implement Notification and Alerting will be implemented by an Enterprise Error/Fault Message Channel platform either built, purchased or implemented as a Software as a Service.</w:t>
      </w:r>
    </w:p>
    <w:p w14:paraId="005DA9A8" w14:textId="1DE8C7C1" w:rsidR="00455EF9" w:rsidRDefault="00455EF9" w:rsidP="004E409F">
      <w:pPr>
        <w:pStyle w:val="Heading3"/>
      </w:pPr>
      <w:bookmarkStart w:id="115" w:name="_Toc518056013"/>
      <w:bookmarkStart w:id="116" w:name="_Toc517966868"/>
      <w:bookmarkStart w:id="117" w:name="_Toc517969167"/>
      <w:r w:rsidRPr="00885289">
        <w:t xml:space="preserve">Asynchronous </w:t>
      </w:r>
      <w:r w:rsidR="0007346C">
        <w:t>Error/</w:t>
      </w:r>
      <w:r w:rsidRPr="00885289">
        <w:t>Fault Message Channel</w:t>
      </w:r>
      <w:bookmarkEnd w:id="115"/>
      <w:r w:rsidRPr="00885289">
        <w:t xml:space="preserve"> </w:t>
      </w:r>
      <w:bookmarkEnd w:id="116"/>
      <w:bookmarkEnd w:id="117"/>
    </w:p>
    <w:p w14:paraId="386AAE47" w14:textId="49497AF2" w:rsidR="006112AF" w:rsidRDefault="0007346C" w:rsidP="0007346C">
      <w:pPr>
        <w:pStyle w:val="BodyText"/>
      </w:pPr>
      <w:r>
        <w:t xml:space="preserve">The </w:t>
      </w:r>
      <w:r w:rsidR="006112AF">
        <w:t xml:space="preserve">Error/Fault </w:t>
      </w:r>
      <w:r>
        <w:t xml:space="preserve">Message Channel will provide the capability </w:t>
      </w:r>
      <w:r w:rsidR="006112AF">
        <w:t>for th</w:t>
      </w:r>
      <w:r>
        <w:t xml:space="preserve">e services that subscribe to </w:t>
      </w:r>
      <w:r w:rsidR="006112AF">
        <w:t>be able to receive</w:t>
      </w:r>
      <w:r>
        <w:t xml:space="preserve"> fault and error messages </w:t>
      </w:r>
      <w:r w:rsidR="00301810">
        <w:t>facilitated</w:t>
      </w:r>
      <w:r w:rsidR="006112AF">
        <w:t xml:space="preserve"> by the channel. I</w:t>
      </w:r>
      <w:r>
        <w:t xml:space="preserve">t is anticipated that errors and faults will be published on one or more asynchronous message channels, and subscribed to by </w:t>
      </w:r>
      <w:r w:rsidR="006112AF">
        <w:t>the following</w:t>
      </w:r>
    </w:p>
    <w:p w14:paraId="763C26D5" w14:textId="4DC694C7" w:rsidR="006112AF" w:rsidRDefault="006112AF" w:rsidP="00E93953">
      <w:pPr>
        <w:pStyle w:val="BodyText"/>
        <w:numPr>
          <w:ilvl w:val="0"/>
          <w:numId w:val="27"/>
        </w:numPr>
      </w:pPr>
      <w:r>
        <w:t>Logging Services</w:t>
      </w:r>
    </w:p>
    <w:p w14:paraId="4848A6A5" w14:textId="1F668533" w:rsidR="006112AF" w:rsidRDefault="006112AF" w:rsidP="006112AF">
      <w:pPr>
        <w:pStyle w:val="BodyText"/>
        <w:spacing w:before="0"/>
        <w:ind w:left="720"/>
      </w:pPr>
      <w:r>
        <w:t xml:space="preserve">Will would centrally capture errors needed to provide support to services and service consumers.  It would associate relevant error and fault information, and provide mechanisms to query this information, and to run analytical reports.  </w:t>
      </w:r>
    </w:p>
    <w:p w14:paraId="4C768C7B" w14:textId="10C80D51" w:rsidR="006112AF" w:rsidRDefault="006112AF" w:rsidP="00E93953">
      <w:pPr>
        <w:pStyle w:val="BodyText"/>
        <w:numPr>
          <w:ilvl w:val="0"/>
          <w:numId w:val="27"/>
        </w:numPr>
      </w:pPr>
      <w:r>
        <w:t>Monitoring and Triage Services</w:t>
      </w:r>
    </w:p>
    <w:p w14:paraId="561F4F99" w14:textId="25C9EFCA" w:rsidR="006112AF" w:rsidRDefault="006112AF" w:rsidP="006112AF">
      <w:pPr>
        <w:pStyle w:val="BodyText"/>
        <w:ind w:left="720"/>
      </w:pPr>
      <w:r>
        <w:t xml:space="preserve">Will </w:t>
      </w:r>
      <w:r w:rsidRPr="006112AF">
        <w:t xml:space="preserve">enable automated diagnostics and handling of errors, creation of trouble tickets, integration with service desk, SLA management, etc.  Design and specification of such services </w:t>
      </w:r>
      <w:r>
        <w:t xml:space="preserve">will have to </w:t>
      </w:r>
      <w:r w:rsidRPr="006112AF">
        <w:t>be defined.</w:t>
      </w:r>
    </w:p>
    <w:p w14:paraId="24424C67" w14:textId="3CD7A693" w:rsidR="009009D0" w:rsidRDefault="009009D0">
      <w:pPr>
        <w:rPr>
          <w:sz w:val="24"/>
          <w:szCs w:val="20"/>
        </w:rPr>
      </w:pPr>
      <w:r>
        <w:br w:type="page"/>
      </w:r>
    </w:p>
    <w:p w14:paraId="381E340A" w14:textId="77777777" w:rsidR="00455EF9" w:rsidRPr="00AA18B6" w:rsidRDefault="00455EF9" w:rsidP="00455EF9">
      <w:pPr>
        <w:pStyle w:val="BodyText"/>
      </w:pPr>
    </w:p>
    <w:p w14:paraId="1E79D201" w14:textId="322E6FE3" w:rsidR="00455EF9" w:rsidRDefault="00455EF9" w:rsidP="00455EF9">
      <w:pPr>
        <w:pStyle w:val="Heading2"/>
      </w:pPr>
      <w:bookmarkStart w:id="118" w:name="_Toc516653996"/>
      <w:bookmarkStart w:id="119" w:name="_Toc517966869"/>
      <w:bookmarkStart w:id="120" w:name="_Toc517969168"/>
      <w:bookmarkStart w:id="121" w:name="_Toc518056014"/>
      <w:r>
        <w:t>Integration with Queuing</w:t>
      </w:r>
      <w:bookmarkEnd w:id="118"/>
      <w:bookmarkEnd w:id="119"/>
      <w:bookmarkEnd w:id="120"/>
      <w:bookmarkEnd w:id="121"/>
    </w:p>
    <w:p w14:paraId="3A8726AA" w14:textId="7A3E72FF" w:rsidR="00576C7B" w:rsidRPr="00576C7B" w:rsidRDefault="00576C7B" w:rsidP="00576C7B">
      <w:pPr>
        <w:pStyle w:val="BodyText"/>
      </w:pPr>
      <w:r>
        <w:t>This section will give an overview of a RESTful service th</w:t>
      </w:r>
      <w:r w:rsidR="00BA479A">
        <w:t xml:space="preserve">at will integrate with a message Queue Messaging system such as IBM’s WebSphere MQ. WebSphere MQ is the current on-premise supported message system in the VA and because of this the IBM supplied functionality will be used to </w:t>
      </w:r>
      <w:r w:rsidR="009C3C0C">
        <w:t>detail RESTful</w:t>
      </w:r>
      <w:r w:rsidR="00BA479A">
        <w:t xml:space="preserve"> service that will integrate with a message Queue Messaging system functionality. It should be noted that that the IBM solution is obviously not vendor agnostic, but Queue Messaging systems are always vendor specific so solution involving queueing </w:t>
      </w:r>
      <w:r w:rsidR="009C3C0C">
        <w:t>can’t be</w:t>
      </w:r>
      <w:r w:rsidR="00FF4FA9">
        <w:t xml:space="preserve"> agnostic.</w:t>
      </w:r>
      <w:r w:rsidR="00BA479A">
        <w:t xml:space="preserve"> </w:t>
      </w:r>
    </w:p>
    <w:p w14:paraId="427A3646" w14:textId="7874E606" w:rsidR="00455EF9" w:rsidRPr="000D3D16" w:rsidRDefault="009C3C0C" w:rsidP="004E409F">
      <w:pPr>
        <w:pStyle w:val="Heading3"/>
      </w:pPr>
      <w:bookmarkStart w:id="122" w:name="_Toc517966870"/>
      <w:bookmarkStart w:id="123" w:name="_Toc517969169"/>
      <w:bookmarkStart w:id="124" w:name="_Toc518056015"/>
      <w:r>
        <w:t>RESTful Integration</w:t>
      </w:r>
      <w:r w:rsidR="00455EF9" w:rsidRPr="000D3D16">
        <w:t xml:space="preserve"> </w:t>
      </w:r>
      <w:r>
        <w:t>WebSphere MQ Messaging System</w:t>
      </w:r>
      <w:bookmarkEnd w:id="122"/>
      <w:bookmarkEnd w:id="123"/>
      <w:bookmarkEnd w:id="124"/>
    </w:p>
    <w:p w14:paraId="44A7BB09" w14:textId="1DB737FF" w:rsidR="009C3C0C" w:rsidRDefault="009C3C0C" w:rsidP="009C3C0C">
      <w:pPr>
        <w:pStyle w:val="BodyText"/>
      </w:pPr>
      <w:r>
        <w:t>The messaging REST API comes as standard with IBM MQ from IBM MQ Version 9.0.4 and is enabled by default. It supplies the capability to use the messaging REST API to send and receive IBM MQ messages in plain text format.</w:t>
      </w:r>
    </w:p>
    <w:p w14:paraId="607DDDA6" w14:textId="119D5305" w:rsidR="009C3C0C" w:rsidRDefault="009C3C0C" w:rsidP="009C3C0C">
      <w:pPr>
        <w:pStyle w:val="BodyText"/>
      </w:pPr>
      <w:r>
        <w:t>Applications can issue an HTTP POST to send a message to IBM MQ, or an HTTP DELETE to destructively get a message from IBM MQ. Support is provided for many different HTTP headers which can be used to set common message properties.</w:t>
      </w:r>
    </w:p>
    <w:p w14:paraId="698E84C4" w14:textId="77777777" w:rsidR="00DB453F" w:rsidRDefault="009C3C0C" w:rsidP="00DB453F">
      <w:pPr>
        <w:pStyle w:val="BodyText"/>
        <w:ind w:left="-90"/>
      </w:pPr>
      <w:r>
        <w:t>A detailed discussion of the RESTful/</w:t>
      </w:r>
      <w:r w:rsidR="00DB453F">
        <w:t>W</w:t>
      </w:r>
      <w:r>
        <w:t xml:space="preserve">ebSphere MQ </w:t>
      </w:r>
      <w:r w:rsidR="00DB453F">
        <w:t xml:space="preserve">functionality can be found on the using following URL: </w:t>
      </w:r>
    </w:p>
    <w:p w14:paraId="57AD1A85" w14:textId="6087DA4E" w:rsidR="009C3C0C" w:rsidRDefault="00B71768" w:rsidP="00DB453F">
      <w:pPr>
        <w:pStyle w:val="BodyText"/>
        <w:ind w:left="-720"/>
      </w:pPr>
      <w:hyperlink r:id="rId26" w:history="1">
        <w:r w:rsidR="00DB453F" w:rsidRPr="00001788">
          <w:rPr>
            <w:rStyle w:val="Hyperlink"/>
          </w:rPr>
          <w:t>https://www.ibm.com/support/knowledgecenter/en/SSFKSJ_9.0.0/com.ibm.mq.dev.doc/q130940_.html</w:t>
        </w:r>
      </w:hyperlink>
    </w:p>
    <w:p w14:paraId="55FCD399" w14:textId="77777777" w:rsidR="009C3C0C" w:rsidRDefault="009C3C0C" w:rsidP="009C3C0C">
      <w:pPr>
        <w:pStyle w:val="BodyText"/>
      </w:pPr>
    </w:p>
    <w:p w14:paraId="46944FB0" w14:textId="2E1EBAA3" w:rsidR="00AA18B6" w:rsidRPr="00AA18B6" w:rsidRDefault="00455EF9" w:rsidP="001768F9">
      <w:r>
        <w:br w:type="page"/>
      </w:r>
    </w:p>
    <w:p w14:paraId="0CE397AF" w14:textId="0BCBCFF5" w:rsidR="00041A14" w:rsidRDefault="00041A14" w:rsidP="00041A14">
      <w:r>
        <w:lastRenderedPageBreak/>
        <w:br w:type="page"/>
      </w:r>
    </w:p>
    <w:sectPr w:rsidR="00041A14" w:rsidSect="0055161D">
      <w:headerReference w:type="even" r:id="rId27"/>
      <w:headerReference w:type="default" r:id="rId28"/>
      <w:footerReference w:type="even" r:id="rId29"/>
      <w:footerReference w:type="default" r:id="rId30"/>
      <w:headerReference w:type="first" r:id="rId31"/>
      <w:footerReference w:type="first" r:id="rId32"/>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Author" w:initials="A">
    <w:p w14:paraId="72C33BBE" w14:textId="4C79627E" w:rsidR="003948BE" w:rsidRDefault="003948BE">
      <w:pPr>
        <w:pStyle w:val="CommentText"/>
      </w:pPr>
      <w:r>
        <w:rPr>
          <w:rStyle w:val="CommentReference"/>
        </w:rPr>
        <w:annotationRef/>
      </w:r>
      <w:r>
        <w:t>Do we have any idea or way of discovering the prevalence of SOAP at the VA?</w:t>
      </w:r>
    </w:p>
  </w:comment>
  <w:comment w:id="10" w:author="Author" w:initials="A">
    <w:p w14:paraId="717EEF38" w14:textId="5FE74FE9" w:rsidR="00C14BC1" w:rsidRDefault="00C14BC1">
      <w:pPr>
        <w:pStyle w:val="CommentText"/>
      </w:pPr>
      <w:r>
        <w:rPr>
          <w:rStyle w:val="CommentReference"/>
        </w:rPr>
        <w:annotationRef/>
      </w:r>
      <w:r>
        <w:t>What is “troubleshooting protocol definitions” in this case?  In the context, I read protocol to mean HTTP/HTTPS/FTP… etc.  How would one troubleshoot those protocols, or is the term being used to mean something else?</w:t>
      </w:r>
    </w:p>
  </w:comment>
  <w:comment w:id="28" w:author="Author" w:initials="A">
    <w:p w14:paraId="7FA01CDC" w14:textId="4A99D0FB" w:rsidR="00C14BC1" w:rsidRDefault="00C14BC1">
      <w:pPr>
        <w:pStyle w:val="CommentText"/>
      </w:pPr>
      <w:r>
        <w:rPr>
          <w:rStyle w:val="CommentReference"/>
        </w:rPr>
        <w:annotationRef/>
      </w:r>
      <w:r>
        <w:t>Respectfully disagree here.  Just don’t see the value in limiting our use of the spec.  Placing suggest rewrite below.</w:t>
      </w:r>
    </w:p>
  </w:comment>
  <w:comment w:id="47" w:author="Author" w:initials="A">
    <w:p w14:paraId="12F07F9C" w14:textId="6B7975A8" w:rsidR="003948BE" w:rsidRDefault="003948BE">
      <w:pPr>
        <w:pStyle w:val="CommentText"/>
      </w:pPr>
      <w:r>
        <w:rPr>
          <w:rStyle w:val="CommentReference"/>
        </w:rPr>
        <w:annotationRef/>
      </w:r>
      <w:r>
        <w:t>Great example here.  Suggest the introduction of flowchart to illustrate the use cases.</w:t>
      </w:r>
    </w:p>
  </w:comment>
  <w:comment w:id="69" w:author="Author" w:initials="A">
    <w:p w14:paraId="7B6DDA40" w14:textId="77777777" w:rsidR="005E766E" w:rsidRDefault="005E766E">
      <w:pPr>
        <w:pStyle w:val="CommentText"/>
      </w:pPr>
      <w:r>
        <w:rPr>
          <w:rStyle w:val="CommentReference"/>
        </w:rPr>
        <w:annotationRef/>
      </w:r>
      <w:r>
        <w:t>If I understand this section, it dictates how Exceptions may be handled from my data-access layer, through my business logic layer, to my API end-points.  I see two issues here:</w:t>
      </w:r>
    </w:p>
    <w:p w14:paraId="0B990645" w14:textId="77777777" w:rsidR="005E766E" w:rsidRDefault="005E766E">
      <w:pPr>
        <w:pStyle w:val="CommentText"/>
      </w:pPr>
    </w:p>
    <w:p w14:paraId="472BE9FE" w14:textId="77777777" w:rsidR="005E766E" w:rsidRDefault="005E766E">
      <w:pPr>
        <w:pStyle w:val="CommentText"/>
      </w:pPr>
      <w:r>
        <w:t>The first is that this assumes and only applies to N-Tier architecture.  There are likely numerous teams using N-Tier, however, it is not universal, not required by VA practices, and is not always the correct architecture for a solution.  That means this section ignores an entire subset of consumers of this document.</w:t>
      </w:r>
    </w:p>
    <w:p w14:paraId="3BB1CFCB" w14:textId="77777777" w:rsidR="005E766E" w:rsidRDefault="005E766E">
      <w:pPr>
        <w:pStyle w:val="CommentText"/>
      </w:pPr>
    </w:p>
    <w:p w14:paraId="27A4BC53" w14:textId="24B0E284" w:rsidR="005E766E" w:rsidRDefault="005E766E">
      <w:pPr>
        <w:pStyle w:val="CommentText"/>
      </w:pPr>
      <w:r>
        <w:t>The second is that we have no business prescribing application architecture in an API guideline document.  This guidance is intended to support predictable, reliable, consumable, discoverable APIs at the VA.</w:t>
      </w:r>
      <w:r w:rsidR="0025212A">
        <w:t xml:space="preserve">  The concept of a RESTful API is to be a black box.  The consumer should be ignorant of and unaffected by the inner workings.</w:t>
      </w:r>
      <w:r>
        <w:t xml:space="preserve">  How the API handles errors in data-access components is out of scope.</w:t>
      </w:r>
    </w:p>
    <w:p w14:paraId="3D7A1427" w14:textId="77777777" w:rsidR="005E766E" w:rsidRDefault="005E766E">
      <w:pPr>
        <w:pStyle w:val="CommentText"/>
      </w:pPr>
    </w:p>
    <w:p w14:paraId="22911793" w14:textId="49B3E3C2" w:rsidR="005E766E" w:rsidRDefault="005E766E">
      <w:pPr>
        <w:pStyle w:val="CommentText"/>
      </w:pPr>
      <w:r>
        <w:t>Suggest removing this section.</w:t>
      </w:r>
    </w:p>
  </w:comment>
  <w:comment w:id="84" w:author="Author" w:initials="A">
    <w:p w14:paraId="7C99D0DC" w14:textId="77777777" w:rsidR="0025212A" w:rsidRDefault="0025212A">
      <w:pPr>
        <w:pStyle w:val="CommentText"/>
      </w:pPr>
      <w:r>
        <w:rPr>
          <w:rStyle w:val="CommentReference"/>
        </w:rPr>
        <w:annotationRef/>
      </w:r>
      <w:r>
        <w:t>Spot on.  This is excellent guidance.</w:t>
      </w:r>
    </w:p>
    <w:p w14:paraId="49F572A7" w14:textId="77777777" w:rsidR="0025212A" w:rsidRDefault="0025212A">
      <w:pPr>
        <w:pStyle w:val="CommentText"/>
      </w:pPr>
    </w:p>
    <w:p w14:paraId="4160E295" w14:textId="77777777" w:rsidR="0025212A" w:rsidRDefault="0025212A">
      <w:pPr>
        <w:pStyle w:val="CommentText"/>
      </w:pPr>
      <w:r>
        <w:t xml:space="preserve">Do we want to consider moving to a separate doc?  This appears to be written for consumers rather than producers.  While I hope every team will follow these guidelines for consumption, they’re not API development specific.  </w:t>
      </w:r>
    </w:p>
    <w:p w14:paraId="11B50C3C" w14:textId="77777777" w:rsidR="0025212A" w:rsidRDefault="0025212A">
      <w:pPr>
        <w:pStyle w:val="CommentText"/>
      </w:pPr>
    </w:p>
    <w:p w14:paraId="706A24CD" w14:textId="5D553842" w:rsidR="0025212A" w:rsidRPr="0025212A" w:rsidRDefault="0025212A">
      <w:pPr>
        <w:pStyle w:val="CommentText"/>
      </w:pPr>
      <w:r>
        <w:t xml:space="preserve">If we break our docs into producer guidelines and consumer </w:t>
      </w:r>
      <w:proofErr w:type="gramStart"/>
      <w:r>
        <w:t>guidelines,  we</w:t>
      </w:r>
      <w:proofErr w:type="gramEnd"/>
      <w:r>
        <w:t xml:space="preserve"> make the information more immediately accessible to the interested party and enhance context.  No matter how thoroughly the average dev </w:t>
      </w:r>
      <w:r>
        <w:rPr>
          <w:i/>
        </w:rPr>
        <w:t>should</w:t>
      </w:r>
      <w:r>
        <w:t xml:space="preserve"> read these docs, they will likely skim them for the information they feel they need and ignore everything else.  </w:t>
      </w:r>
      <w:r w:rsidR="003948BE">
        <w:t>A tighter focus may result in greater compliance.</w:t>
      </w:r>
    </w:p>
  </w:comment>
  <w:comment w:id="105" w:author="Author" w:initials="A">
    <w:p w14:paraId="0A72222E" w14:textId="52F09890" w:rsidR="003948BE" w:rsidRDefault="003948BE">
      <w:pPr>
        <w:pStyle w:val="CommentText"/>
      </w:pPr>
      <w:r>
        <w:rPr>
          <w:rStyle w:val="CommentReference"/>
        </w:rPr>
        <w:annotationRef/>
      </w:r>
      <w:r>
        <w:t>Excellent guidance.</w:t>
      </w:r>
    </w:p>
  </w:comment>
  <w:comment w:id="109" w:author="Author" w:initials="A">
    <w:p w14:paraId="4F6EADB2" w14:textId="7B12243C" w:rsidR="003948BE" w:rsidRDefault="003948BE">
      <w:pPr>
        <w:pStyle w:val="CommentText"/>
      </w:pPr>
      <w:r>
        <w:rPr>
          <w:rStyle w:val="CommentReference"/>
        </w:rPr>
        <w:annotationRef/>
      </w:r>
      <w:r>
        <w:t xml:space="preserve">Could we consider including Debug severity?  One of the patterns I’ve employed to great success is to lock Debug level tracing behind a Feature Flag in production.  If I get an error report, I turn on Debug level tracing, replay the Request, and get a wealth of rich data in the log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C33BBE" w15:done="0"/>
  <w15:commentEx w15:paraId="717EEF38" w15:done="0"/>
  <w15:commentEx w15:paraId="7FA01CDC" w15:done="0"/>
  <w15:commentEx w15:paraId="12F07F9C" w15:done="0"/>
  <w15:commentEx w15:paraId="22911793" w15:done="0"/>
  <w15:commentEx w15:paraId="706A24CD" w15:done="0"/>
  <w15:commentEx w15:paraId="0A72222E" w15:done="0"/>
  <w15:commentEx w15:paraId="4F6EADB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C33BBE" w16cid:durableId="1EE5BA98"/>
  <w16cid:commentId w16cid:paraId="717EEF38" w16cid:durableId="1EE5A1F3"/>
  <w16cid:commentId w16cid:paraId="7FA01CDC" w16cid:durableId="1EE5A974"/>
  <w16cid:commentId w16cid:paraId="12F07F9C" w16cid:durableId="1EE5BA50"/>
  <w16cid:commentId w16cid:paraId="22911793" w16cid:durableId="1EE5B506"/>
  <w16cid:commentId w16cid:paraId="706A24CD" w16cid:durableId="1EE5B841"/>
  <w16cid:commentId w16cid:paraId="0A72222E" w16cid:durableId="1EE5B953"/>
  <w16cid:commentId w16cid:paraId="4F6EADB2" w16cid:durableId="1EE5B9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EEB894" w14:textId="77777777" w:rsidR="00B71768" w:rsidRDefault="00B71768">
      <w:r>
        <w:separator/>
      </w:r>
    </w:p>
    <w:p w14:paraId="152BE274" w14:textId="77777777" w:rsidR="00B71768" w:rsidRDefault="00B71768"/>
  </w:endnote>
  <w:endnote w:type="continuationSeparator" w:id="0">
    <w:p w14:paraId="1375446C" w14:textId="77777777" w:rsidR="00B71768" w:rsidRDefault="00B71768">
      <w:r>
        <w:continuationSeparator/>
      </w:r>
    </w:p>
    <w:p w14:paraId="14CE9956" w14:textId="77777777" w:rsidR="00B71768" w:rsidRDefault="00B71768"/>
  </w:endnote>
  <w:endnote w:type="continuationNotice" w:id="1">
    <w:p w14:paraId="44B7B9F2" w14:textId="77777777" w:rsidR="00B71768" w:rsidRDefault="00B717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ヒラギノ角ゴ Pro W3">
    <w:altName w:val="MS Mincho"/>
    <w:charset w:val="4E"/>
    <w:family w:val="auto"/>
    <w:pitch w:val="variable"/>
    <w:sig w:usb0="00000000" w:usb1="7AC7FFFF" w:usb2="00000012" w:usb3="00000000" w:csb0="0002000D"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C14BC1" w:rsidRDefault="00C14B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5BE68947" w:rsidR="00C14BC1" w:rsidRPr="002277FE" w:rsidRDefault="00C14BC1"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26E18">
      <w:rPr>
        <w:rStyle w:val="PageNumber"/>
        <w:noProof/>
      </w:rPr>
      <w:t>19</w:t>
    </w:r>
    <w:r>
      <w:rPr>
        <w:rStyle w:val="PageNumber"/>
      </w:rPr>
      <w:fldChar w:fldCharType="end"/>
    </w:r>
    <w:r>
      <w:rPr>
        <w:rStyle w:val="PageNumber"/>
      </w:rPr>
      <w:tab/>
    </w:r>
    <w:r>
      <w:rPr>
        <w:rStyle w:val="PageNumber"/>
        <w:color w:val="000000" w:themeColor="text1"/>
      </w:rPr>
      <w:t>June 18</w:t>
    </w:r>
  </w:p>
  <w:p w14:paraId="0F39F4B5" w14:textId="77777777" w:rsidR="00C14BC1" w:rsidRPr="00FD2649" w:rsidRDefault="00C14BC1"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C14BC1" w:rsidRDefault="00C14B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589D8F" w14:textId="77777777" w:rsidR="00B71768" w:rsidRDefault="00B71768">
      <w:r>
        <w:separator/>
      </w:r>
    </w:p>
    <w:p w14:paraId="52A13C25" w14:textId="77777777" w:rsidR="00B71768" w:rsidRDefault="00B71768"/>
  </w:footnote>
  <w:footnote w:type="continuationSeparator" w:id="0">
    <w:p w14:paraId="5B1128A2" w14:textId="77777777" w:rsidR="00B71768" w:rsidRDefault="00B71768">
      <w:r>
        <w:continuationSeparator/>
      </w:r>
    </w:p>
    <w:p w14:paraId="3C50BF9F" w14:textId="77777777" w:rsidR="00B71768" w:rsidRDefault="00B71768"/>
  </w:footnote>
  <w:footnote w:type="continuationNotice" w:id="1">
    <w:p w14:paraId="5EED3F63" w14:textId="77777777" w:rsidR="00B71768" w:rsidRDefault="00B7176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C14BC1" w:rsidRDefault="00C14B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C14BC1" w:rsidRPr="00CD6FBC" w:rsidRDefault="00C14BC1" w:rsidP="00CD6F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C14BC1" w:rsidRDefault="00C14B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E2E65F0"/>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8"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0"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5"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1"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3"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24"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4"/>
  </w:num>
  <w:num w:numId="3">
    <w:abstractNumId w:val="22"/>
  </w:num>
  <w:num w:numId="4">
    <w:abstractNumId w:val="25"/>
  </w:num>
  <w:num w:numId="5">
    <w:abstractNumId w:val="17"/>
  </w:num>
  <w:num w:numId="6">
    <w:abstractNumId w:val="7"/>
  </w:num>
  <w:num w:numId="7">
    <w:abstractNumId w:val="6"/>
  </w:num>
  <w:num w:numId="8">
    <w:abstractNumId w:val="9"/>
  </w:num>
  <w:num w:numId="9">
    <w:abstractNumId w:val="14"/>
  </w:num>
  <w:num w:numId="10">
    <w:abstractNumId w:val="8"/>
  </w:num>
  <w:num w:numId="11">
    <w:abstractNumId w:val="11"/>
  </w:num>
  <w:num w:numId="12">
    <w:abstractNumId w:val="19"/>
  </w:num>
  <w:num w:numId="13">
    <w:abstractNumId w:val="21"/>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23"/>
  </w:num>
  <w:num w:numId="18">
    <w:abstractNumId w:val="1"/>
  </w:num>
  <w:num w:numId="19">
    <w:abstractNumId w:val="0"/>
  </w:num>
  <w:num w:numId="20">
    <w:abstractNumId w:val="10"/>
  </w:num>
  <w:num w:numId="21">
    <w:abstractNumId w:val="3"/>
  </w:num>
  <w:num w:numId="22">
    <w:abstractNumId w:val="15"/>
  </w:num>
  <w:num w:numId="23">
    <w:abstractNumId w:val="5"/>
  </w:num>
  <w:num w:numId="24">
    <w:abstractNumId w:val="13"/>
  </w:num>
  <w:num w:numId="25">
    <w:abstractNumId w:val="16"/>
  </w:num>
  <w:num w:numId="26">
    <w:abstractNumId w:val="24"/>
  </w:num>
  <w:num w:numId="27">
    <w:abstractNumId w:val="12"/>
  </w:num>
  <w:num w:numId="28">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752E"/>
    <w:rsid w:val="00030C06"/>
    <w:rsid w:val="00031FDD"/>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BB"/>
    <w:rsid w:val="00052946"/>
    <w:rsid w:val="000542CD"/>
    <w:rsid w:val="00054B11"/>
    <w:rsid w:val="0005526E"/>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497E"/>
    <w:rsid w:val="000A5B5C"/>
    <w:rsid w:val="000A5F5A"/>
    <w:rsid w:val="000A60C0"/>
    <w:rsid w:val="000A6AFB"/>
    <w:rsid w:val="000A6C8B"/>
    <w:rsid w:val="000B23F8"/>
    <w:rsid w:val="000B3125"/>
    <w:rsid w:val="000B3163"/>
    <w:rsid w:val="000B3406"/>
    <w:rsid w:val="000B3899"/>
    <w:rsid w:val="000B3CD6"/>
    <w:rsid w:val="000B40DE"/>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D16"/>
    <w:rsid w:val="000D404D"/>
    <w:rsid w:val="000D683F"/>
    <w:rsid w:val="000D78B8"/>
    <w:rsid w:val="000D7A92"/>
    <w:rsid w:val="000E058E"/>
    <w:rsid w:val="000E1D19"/>
    <w:rsid w:val="000E1DF1"/>
    <w:rsid w:val="000E3F48"/>
    <w:rsid w:val="000F0FFC"/>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B8B"/>
    <w:rsid w:val="00126AD2"/>
    <w:rsid w:val="00126F3C"/>
    <w:rsid w:val="00130560"/>
    <w:rsid w:val="001328F6"/>
    <w:rsid w:val="00133225"/>
    <w:rsid w:val="00133422"/>
    <w:rsid w:val="00135664"/>
    <w:rsid w:val="001356FF"/>
    <w:rsid w:val="00137190"/>
    <w:rsid w:val="0013764A"/>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60824"/>
    <w:rsid w:val="00160EB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4A64"/>
    <w:rsid w:val="00175B50"/>
    <w:rsid w:val="00175C2D"/>
    <w:rsid w:val="001768F9"/>
    <w:rsid w:val="00176E7E"/>
    <w:rsid w:val="00176FBD"/>
    <w:rsid w:val="0017703B"/>
    <w:rsid w:val="00180235"/>
    <w:rsid w:val="001808EB"/>
    <w:rsid w:val="00180946"/>
    <w:rsid w:val="00180977"/>
    <w:rsid w:val="001856BB"/>
    <w:rsid w:val="00185E02"/>
    <w:rsid w:val="00185EE2"/>
    <w:rsid w:val="00186009"/>
    <w:rsid w:val="00186301"/>
    <w:rsid w:val="00187355"/>
    <w:rsid w:val="00192334"/>
    <w:rsid w:val="001925C6"/>
    <w:rsid w:val="0019319B"/>
    <w:rsid w:val="00193504"/>
    <w:rsid w:val="001941B2"/>
    <w:rsid w:val="00195428"/>
    <w:rsid w:val="00196295"/>
    <w:rsid w:val="001976A8"/>
    <w:rsid w:val="001A1E37"/>
    <w:rsid w:val="001A1F98"/>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FE0"/>
    <w:rsid w:val="001C4929"/>
    <w:rsid w:val="001C4AC9"/>
    <w:rsid w:val="001C4F38"/>
    <w:rsid w:val="001C68ED"/>
    <w:rsid w:val="001C6D26"/>
    <w:rsid w:val="001C709F"/>
    <w:rsid w:val="001C7D1E"/>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1217"/>
    <w:rsid w:val="001F1589"/>
    <w:rsid w:val="001F23A4"/>
    <w:rsid w:val="001F23B2"/>
    <w:rsid w:val="001F2464"/>
    <w:rsid w:val="001F3FB8"/>
    <w:rsid w:val="001F4A24"/>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23E7"/>
    <w:rsid w:val="00263C52"/>
    <w:rsid w:val="00264A28"/>
    <w:rsid w:val="00266D60"/>
    <w:rsid w:val="00267669"/>
    <w:rsid w:val="00267B81"/>
    <w:rsid w:val="00273139"/>
    <w:rsid w:val="002734C3"/>
    <w:rsid w:val="00274777"/>
    <w:rsid w:val="00275948"/>
    <w:rsid w:val="00275A11"/>
    <w:rsid w:val="002767DF"/>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503C"/>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378"/>
    <w:rsid w:val="00323559"/>
    <w:rsid w:val="003241CE"/>
    <w:rsid w:val="003249CD"/>
    <w:rsid w:val="00326560"/>
    <w:rsid w:val="00326966"/>
    <w:rsid w:val="00327393"/>
    <w:rsid w:val="0032775A"/>
    <w:rsid w:val="00327A8A"/>
    <w:rsid w:val="00330BCD"/>
    <w:rsid w:val="00333345"/>
    <w:rsid w:val="003352FD"/>
    <w:rsid w:val="00337135"/>
    <w:rsid w:val="00337A3B"/>
    <w:rsid w:val="003402D7"/>
    <w:rsid w:val="003404DF"/>
    <w:rsid w:val="003405F3"/>
    <w:rsid w:val="003417C9"/>
    <w:rsid w:val="00342B8D"/>
    <w:rsid w:val="00342BAF"/>
    <w:rsid w:val="00342DD9"/>
    <w:rsid w:val="00342E0C"/>
    <w:rsid w:val="00343331"/>
    <w:rsid w:val="0034433C"/>
    <w:rsid w:val="003457E4"/>
    <w:rsid w:val="0034654E"/>
    <w:rsid w:val="00346959"/>
    <w:rsid w:val="0035215C"/>
    <w:rsid w:val="003522C5"/>
    <w:rsid w:val="003529A9"/>
    <w:rsid w:val="00352A8A"/>
    <w:rsid w:val="00353152"/>
    <w:rsid w:val="00353D61"/>
    <w:rsid w:val="003541E8"/>
    <w:rsid w:val="0035557D"/>
    <w:rsid w:val="00355D48"/>
    <w:rsid w:val="003565ED"/>
    <w:rsid w:val="00360618"/>
    <w:rsid w:val="00360D77"/>
    <w:rsid w:val="003622F7"/>
    <w:rsid w:val="00363C86"/>
    <w:rsid w:val="003649E2"/>
    <w:rsid w:val="00366AB0"/>
    <w:rsid w:val="003720BB"/>
    <w:rsid w:val="00372700"/>
    <w:rsid w:val="00372F2A"/>
    <w:rsid w:val="0037360D"/>
    <w:rsid w:val="0037487D"/>
    <w:rsid w:val="0037648C"/>
    <w:rsid w:val="00376804"/>
    <w:rsid w:val="00376DD4"/>
    <w:rsid w:val="0037781D"/>
    <w:rsid w:val="00381487"/>
    <w:rsid w:val="0038156C"/>
    <w:rsid w:val="00384069"/>
    <w:rsid w:val="00384D57"/>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55"/>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36C6"/>
    <w:rsid w:val="00413CFE"/>
    <w:rsid w:val="004145D9"/>
    <w:rsid w:val="00414D98"/>
    <w:rsid w:val="0041613A"/>
    <w:rsid w:val="004168EA"/>
    <w:rsid w:val="00416A8F"/>
    <w:rsid w:val="004207F8"/>
    <w:rsid w:val="00423003"/>
    <w:rsid w:val="00423A58"/>
    <w:rsid w:val="00423C76"/>
    <w:rsid w:val="00426C82"/>
    <w:rsid w:val="0043071B"/>
    <w:rsid w:val="00430F03"/>
    <w:rsid w:val="004321E8"/>
    <w:rsid w:val="004325EC"/>
    <w:rsid w:val="00433816"/>
    <w:rsid w:val="004345EA"/>
    <w:rsid w:val="0043465F"/>
    <w:rsid w:val="00435229"/>
    <w:rsid w:val="004354F5"/>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411F"/>
    <w:rsid w:val="00474BBC"/>
    <w:rsid w:val="00474D92"/>
    <w:rsid w:val="004767FC"/>
    <w:rsid w:val="00476E4A"/>
    <w:rsid w:val="0048016C"/>
    <w:rsid w:val="0048236F"/>
    <w:rsid w:val="00482656"/>
    <w:rsid w:val="004843E1"/>
    <w:rsid w:val="0048455F"/>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7301"/>
    <w:rsid w:val="004A03D7"/>
    <w:rsid w:val="004A0F06"/>
    <w:rsid w:val="004A177E"/>
    <w:rsid w:val="004A21D8"/>
    <w:rsid w:val="004A28E1"/>
    <w:rsid w:val="004A3897"/>
    <w:rsid w:val="004A4217"/>
    <w:rsid w:val="004A6093"/>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698E"/>
    <w:rsid w:val="004F0096"/>
    <w:rsid w:val="004F0FB3"/>
    <w:rsid w:val="004F1BBF"/>
    <w:rsid w:val="004F1CA9"/>
    <w:rsid w:val="004F240F"/>
    <w:rsid w:val="004F3A80"/>
    <w:rsid w:val="004F4618"/>
    <w:rsid w:val="004F5824"/>
    <w:rsid w:val="004F6FB2"/>
    <w:rsid w:val="004F7A0E"/>
    <w:rsid w:val="004F7EC9"/>
    <w:rsid w:val="00500238"/>
    <w:rsid w:val="00502089"/>
    <w:rsid w:val="00503747"/>
    <w:rsid w:val="005037E2"/>
    <w:rsid w:val="00504842"/>
    <w:rsid w:val="00504BC1"/>
    <w:rsid w:val="00505383"/>
    <w:rsid w:val="00505DC9"/>
    <w:rsid w:val="0050659A"/>
    <w:rsid w:val="00506644"/>
    <w:rsid w:val="00507FDA"/>
    <w:rsid w:val="005100F6"/>
    <w:rsid w:val="00510914"/>
    <w:rsid w:val="00511069"/>
    <w:rsid w:val="00511BCB"/>
    <w:rsid w:val="0051225C"/>
    <w:rsid w:val="00512341"/>
    <w:rsid w:val="00512D4C"/>
    <w:rsid w:val="00514761"/>
    <w:rsid w:val="00515C41"/>
    <w:rsid w:val="00515F2A"/>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47C7"/>
    <w:rsid w:val="00565AD3"/>
    <w:rsid w:val="00566D6A"/>
    <w:rsid w:val="005706E5"/>
    <w:rsid w:val="005731E6"/>
    <w:rsid w:val="005738EB"/>
    <w:rsid w:val="005742A9"/>
    <w:rsid w:val="00575CF7"/>
    <w:rsid w:val="00575CFA"/>
    <w:rsid w:val="00576377"/>
    <w:rsid w:val="00576C7B"/>
    <w:rsid w:val="005779CD"/>
    <w:rsid w:val="00577B5B"/>
    <w:rsid w:val="00580BFB"/>
    <w:rsid w:val="00582A66"/>
    <w:rsid w:val="005845DD"/>
    <w:rsid w:val="00584BF4"/>
    <w:rsid w:val="00584F2F"/>
    <w:rsid w:val="00585147"/>
    <w:rsid w:val="00585881"/>
    <w:rsid w:val="00585E66"/>
    <w:rsid w:val="00586A6B"/>
    <w:rsid w:val="005876F9"/>
    <w:rsid w:val="0059028C"/>
    <w:rsid w:val="005920AF"/>
    <w:rsid w:val="005923D2"/>
    <w:rsid w:val="00592667"/>
    <w:rsid w:val="00594383"/>
    <w:rsid w:val="00594F84"/>
    <w:rsid w:val="00595A0E"/>
    <w:rsid w:val="005A1750"/>
    <w:rsid w:val="005A1C16"/>
    <w:rsid w:val="005A2157"/>
    <w:rsid w:val="005A3DAD"/>
    <w:rsid w:val="005A4C19"/>
    <w:rsid w:val="005A722B"/>
    <w:rsid w:val="005B0E99"/>
    <w:rsid w:val="005B108A"/>
    <w:rsid w:val="005B2BD6"/>
    <w:rsid w:val="005B45C4"/>
    <w:rsid w:val="005B4D58"/>
    <w:rsid w:val="005B4F34"/>
    <w:rsid w:val="005B6E23"/>
    <w:rsid w:val="005B6E70"/>
    <w:rsid w:val="005B71EC"/>
    <w:rsid w:val="005B7CDD"/>
    <w:rsid w:val="005C1126"/>
    <w:rsid w:val="005C300C"/>
    <w:rsid w:val="005C305F"/>
    <w:rsid w:val="005C7733"/>
    <w:rsid w:val="005C7D44"/>
    <w:rsid w:val="005D0F96"/>
    <w:rsid w:val="005D1383"/>
    <w:rsid w:val="005D18C5"/>
    <w:rsid w:val="005D367F"/>
    <w:rsid w:val="005D3B22"/>
    <w:rsid w:val="005D553E"/>
    <w:rsid w:val="005D5AF8"/>
    <w:rsid w:val="005D5CB2"/>
    <w:rsid w:val="005D6CAF"/>
    <w:rsid w:val="005E03E6"/>
    <w:rsid w:val="005E0CD0"/>
    <w:rsid w:val="005E1942"/>
    <w:rsid w:val="005E2604"/>
    <w:rsid w:val="005E2AF9"/>
    <w:rsid w:val="005E39FF"/>
    <w:rsid w:val="005E3A6B"/>
    <w:rsid w:val="005E4221"/>
    <w:rsid w:val="005E4A78"/>
    <w:rsid w:val="005E5F81"/>
    <w:rsid w:val="005E6AEF"/>
    <w:rsid w:val="005E6F5E"/>
    <w:rsid w:val="005E766E"/>
    <w:rsid w:val="005E7923"/>
    <w:rsid w:val="005E7D7D"/>
    <w:rsid w:val="005F07EB"/>
    <w:rsid w:val="005F22C0"/>
    <w:rsid w:val="005F24B7"/>
    <w:rsid w:val="005F2892"/>
    <w:rsid w:val="005F48B9"/>
    <w:rsid w:val="005F48C6"/>
    <w:rsid w:val="005F6487"/>
    <w:rsid w:val="00600235"/>
    <w:rsid w:val="0060302D"/>
    <w:rsid w:val="00604756"/>
    <w:rsid w:val="00604AFD"/>
    <w:rsid w:val="00605299"/>
    <w:rsid w:val="00606577"/>
    <w:rsid w:val="00606743"/>
    <w:rsid w:val="00607452"/>
    <w:rsid w:val="00610332"/>
    <w:rsid w:val="006112AF"/>
    <w:rsid w:val="00611F59"/>
    <w:rsid w:val="00612D0A"/>
    <w:rsid w:val="006133E9"/>
    <w:rsid w:val="00613DF0"/>
    <w:rsid w:val="00614A5E"/>
    <w:rsid w:val="00615549"/>
    <w:rsid w:val="0061691B"/>
    <w:rsid w:val="00616BF1"/>
    <w:rsid w:val="00617B7F"/>
    <w:rsid w:val="00620BFA"/>
    <w:rsid w:val="00621964"/>
    <w:rsid w:val="00621A21"/>
    <w:rsid w:val="006244C7"/>
    <w:rsid w:val="00625FBB"/>
    <w:rsid w:val="006263DD"/>
    <w:rsid w:val="00627B15"/>
    <w:rsid w:val="00627F9D"/>
    <w:rsid w:val="006305DF"/>
    <w:rsid w:val="006320D4"/>
    <w:rsid w:val="00632B8A"/>
    <w:rsid w:val="00640355"/>
    <w:rsid w:val="00641430"/>
    <w:rsid w:val="00642484"/>
    <w:rsid w:val="00642849"/>
    <w:rsid w:val="00643DF0"/>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A24"/>
    <w:rsid w:val="00665B2A"/>
    <w:rsid w:val="00665BF6"/>
    <w:rsid w:val="006663F7"/>
    <w:rsid w:val="006670D2"/>
    <w:rsid w:val="006674D1"/>
    <w:rsid w:val="00667E47"/>
    <w:rsid w:val="00670740"/>
    <w:rsid w:val="006714EB"/>
    <w:rsid w:val="00674D7D"/>
    <w:rsid w:val="006754FC"/>
    <w:rsid w:val="006756E9"/>
    <w:rsid w:val="00677451"/>
    <w:rsid w:val="0068042D"/>
    <w:rsid w:val="00680463"/>
    <w:rsid w:val="00680563"/>
    <w:rsid w:val="00682319"/>
    <w:rsid w:val="00682FFE"/>
    <w:rsid w:val="006840BE"/>
    <w:rsid w:val="0068673D"/>
    <w:rsid w:val="00687235"/>
    <w:rsid w:val="0068763C"/>
    <w:rsid w:val="00687B52"/>
    <w:rsid w:val="006904D2"/>
    <w:rsid w:val="00691431"/>
    <w:rsid w:val="00693B1E"/>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6564"/>
    <w:rsid w:val="006B6FB4"/>
    <w:rsid w:val="006B7959"/>
    <w:rsid w:val="006C0ACA"/>
    <w:rsid w:val="006C267A"/>
    <w:rsid w:val="006C29A1"/>
    <w:rsid w:val="006C357F"/>
    <w:rsid w:val="006C68A9"/>
    <w:rsid w:val="006C74F4"/>
    <w:rsid w:val="006C7ACD"/>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13AF"/>
    <w:rsid w:val="006F1CC4"/>
    <w:rsid w:val="006F247C"/>
    <w:rsid w:val="006F2B85"/>
    <w:rsid w:val="006F3726"/>
    <w:rsid w:val="006F4076"/>
    <w:rsid w:val="006F4A17"/>
    <w:rsid w:val="006F67B9"/>
    <w:rsid w:val="006F6D65"/>
    <w:rsid w:val="006F6F6C"/>
    <w:rsid w:val="006F753D"/>
    <w:rsid w:val="006F77E6"/>
    <w:rsid w:val="00700AA7"/>
    <w:rsid w:val="00703FDD"/>
    <w:rsid w:val="007054B9"/>
    <w:rsid w:val="00707DC4"/>
    <w:rsid w:val="007112C4"/>
    <w:rsid w:val="007117B4"/>
    <w:rsid w:val="00711ED9"/>
    <w:rsid w:val="0071282E"/>
    <w:rsid w:val="007141F9"/>
    <w:rsid w:val="00714730"/>
    <w:rsid w:val="00714794"/>
    <w:rsid w:val="007152F0"/>
    <w:rsid w:val="00715F75"/>
    <w:rsid w:val="00717190"/>
    <w:rsid w:val="00721E86"/>
    <w:rsid w:val="007221EE"/>
    <w:rsid w:val="00722AC1"/>
    <w:rsid w:val="00722D66"/>
    <w:rsid w:val="00722FFA"/>
    <w:rsid w:val="007238FF"/>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A5D"/>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3DFE"/>
    <w:rsid w:val="00775109"/>
    <w:rsid w:val="00776B97"/>
    <w:rsid w:val="007809A2"/>
    <w:rsid w:val="00781144"/>
    <w:rsid w:val="00781F96"/>
    <w:rsid w:val="00783A18"/>
    <w:rsid w:val="00783D9C"/>
    <w:rsid w:val="00784BB8"/>
    <w:rsid w:val="007864FA"/>
    <w:rsid w:val="00787623"/>
    <w:rsid w:val="0078769E"/>
    <w:rsid w:val="007876DF"/>
    <w:rsid w:val="0079037C"/>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2E72"/>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5E0A"/>
    <w:rsid w:val="007B65D7"/>
    <w:rsid w:val="007C0125"/>
    <w:rsid w:val="007C0F72"/>
    <w:rsid w:val="007C2637"/>
    <w:rsid w:val="007C3C66"/>
    <w:rsid w:val="007C522A"/>
    <w:rsid w:val="007C6AD8"/>
    <w:rsid w:val="007C6FAC"/>
    <w:rsid w:val="007D20F6"/>
    <w:rsid w:val="007D227B"/>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910"/>
    <w:rsid w:val="00811BC9"/>
    <w:rsid w:val="008121CF"/>
    <w:rsid w:val="008123C2"/>
    <w:rsid w:val="008132DA"/>
    <w:rsid w:val="00813488"/>
    <w:rsid w:val="0081387E"/>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4A18"/>
    <w:rsid w:val="00865999"/>
    <w:rsid w:val="00865C08"/>
    <w:rsid w:val="0086651E"/>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D77"/>
    <w:rsid w:val="008910F6"/>
    <w:rsid w:val="008913A0"/>
    <w:rsid w:val="0089245D"/>
    <w:rsid w:val="00892C55"/>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27B9"/>
    <w:rsid w:val="008E2D92"/>
    <w:rsid w:val="008E3066"/>
    <w:rsid w:val="008E3BB7"/>
    <w:rsid w:val="008E3DD6"/>
    <w:rsid w:val="008E3EF4"/>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EC9"/>
    <w:rsid w:val="009177E6"/>
    <w:rsid w:val="00920771"/>
    <w:rsid w:val="00920D0B"/>
    <w:rsid w:val="00922D53"/>
    <w:rsid w:val="00922EBD"/>
    <w:rsid w:val="00923962"/>
    <w:rsid w:val="00925851"/>
    <w:rsid w:val="0092620A"/>
    <w:rsid w:val="0092651D"/>
    <w:rsid w:val="009300B1"/>
    <w:rsid w:val="009322CF"/>
    <w:rsid w:val="00932B80"/>
    <w:rsid w:val="0094119C"/>
    <w:rsid w:val="009431CE"/>
    <w:rsid w:val="00943B8E"/>
    <w:rsid w:val="00943EBE"/>
    <w:rsid w:val="009442BB"/>
    <w:rsid w:val="009453C1"/>
    <w:rsid w:val="009457E5"/>
    <w:rsid w:val="0094593F"/>
    <w:rsid w:val="00946F90"/>
    <w:rsid w:val="00947AE3"/>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CC6"/>
    <w:rsid w:val="009B120C"/>
    <w:rsid w:val="009B1448"/>
    <w:rsid w:val="009B185A"/>
    <w:rsid w:val="009B1957"/>
    <w:rsid w:val="009B3151"/>
    <w:rsid w:val="009B3CD1"/>
    <w:rsid w:val="009B57FA"/>
    <w:rsid w:val="009B5C77"/>
    <w:rsid w:val="009B7132"/>
    <w:rsid w:val="009C1A1A"/>
    <w:rsid w:val="009C220F"/>
    <w:rsid w:val="009C3223"/>
    <w:rsid w:val="009C364A"/>
    <w:rsid w:val="009C3C0C"/>
    <w:rsid w:val="009C405D"/>
    <w:rsid w:val="009C4C5F"/>
    <w:rsid w:val="009C529F"/>
    <w:rsid w:val="009C53F3"/>
    <w:rsid w:val="009C7725"/>
    <w:rsid w:val="009D0B51"/>
    <w:rsid w:val="009D368C"/>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0AC5"/>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1A1C"/>
    <w:rsid w:val="00A72695"/>
    <w:rsid w:val="00A747CD"/>
    <w:rsid w:val="00A74FD4"/>
    <w:rsid w:val="00A753C8"/>
    <w:rsid w:val="00A76043"/>
    <w:rsid w:val="00A800E5"/>
    <w:rsid w:val="00A83218"/>
    <w:rsid w:val="00A83D56"/>
    <w:rsid w:val="00A83EB5"/>
    <w:rsid w:val="00A84302"/>
    <w:rsid w:val="00A84A31"/>
    <w:rsid w:val="00A85198"/>
    <w:rsid w:val="00A87F24"/>
    <w:rsid w:val="00A934D8"/>
    <w:rsid w:val="00A948D1"/>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2556"/>
    <w:rsid w:val="00AD357F"/>
    <w:rsid w:val="00AD494D"/>
    <w:rsid w:val="00AD4A7D"/>
    <w:rsid w:val="00AD4E85"/>
    <w:rsid w:val="00AD4EA8"/>
    <w:rsid w:val="00AD50A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AA1"/>
    <w:rsid w:val="00B0079A"/>
    <w:rsid w:val="00B02AE0"/>
    <w:rsid w:val="00B02B50"/>
    <w:rsid w:val="00B043AE"/>
    <w:rsid w:val="00B04771"/>
    <w:rsid w:val="00B066B0"/>
    <w:rsid w:val="00B06C68"/>
    <w:rsid w:val="00B10D8B"/>
    <w:rsid w:val="00B11352"/>
    <w:rsid w:val="00B12C08"/>
    <w:rsid w:val="00B140A4"/>
    <w:rsid w:val="00B145EC"/>
    <w:rsid w:val="00B161A5"/>
    <w:rsid w:val="00B1635F"/>
    <w:rsid w:val="00B175FD"/>
    <w:rsid w:val="00B202C2"/>
    <w:rsid w:val="00B21CD2"/>
    <w:rsid w:val="00B2334E"/>
    <w:rsid w:val="00B234F8"/>
    <w:rsid w:val="00B23759"/>
    <w:rsid w:val="00B254C3"/>
    <w:rsid w:val="00B25CE1"/>
    <w:rsid w:val="00B26E18"/>
    <w:rsid w:val="00B27153"/>
    <w:rsid w:val="00B30CB9"/>
    <w:rsid w:val="00B319CD"/>
    <w:rsid w:val="00B324C5"/>
    <w:rsid w:val="00B32540"/>
    <w:rsid w:val="00B35166"/>
    <w:rsid w:val="00B35AAA"/>
    <w:rsid w:val="00B36B9D"/>
    <w:rsid w:val="00B37DA9"/>
    <w:rsid w:val="00B41DDA"/>
    <w:rsid w:val="00B423ED"/>
    <w:rsid w:val="00B424BE"/>
    <w:rsid w:val="00B43397"/>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79E"/>
    <w:rsid w:val="00B53CF2"/>
    <w:rsid w:val="00B54A1E"/>
    <w:rsid w:val="00B55205"/>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1768"/>
    <w:rsid w:val="00B725E5"/>
    <w:rsid w:val="00B72C65"/>
    <w:rsid w:val="00B77614"/>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92E"/>
    <w:rsid w:val="00BA2B2F"/>
    <w:rsid w:val="00BA479A"/>
    <w:rsid w:val="00BA4806"/>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0561"/>
    <w:rsid w:val="00BD1727"/>
    <w:rsid w:val="00BD19E3"/>
    <w:rsid w:val="00BD1FC7"/>
    <w:rsid w:val="00BD4BAD"/>
    <w:rsid w:val="00BD4EE0"/>
    <w:rsid w:val="00BD5E00"/>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4BC1"/>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EAB"/>
    <w:rsid w:val="00C46355"/>
    <w:rsid w:val="00C46E8C"/>
    <w:rsid w:val="00C4740D"/>
    <w:rsid w:val="00C511F8"/>
    <w:rsid w:val="00C52791"/>
    <w:rsid w:val="00C54796"/>
    <w:rsid w:val="00C54DD8"/>
    <w:rsid w:val="00C55A8C"/>
    <w:rsid w:val="00C5731E"/>
    <w:rsid w:val="00C613C8"/>
    <w:rsid w:val="00C629A7"/>
    <w:rsid w:val="00C63AE2"/>
    <w:rsid w:val="00C64A7D"/>
    <w:rsid w:val="00C66072"/>
    <w:rsid w:val="00C662C2"/>
    <w:rsid w:val="00C664A3"/>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90451"/>
    <w:rsid w:val="00C917C4"/>
    <w:rsid w:val="00C91BC1"/>
    <w:rsid w:val="00C938FC"/>
    <w:rsid w:val="00C93BF9"/>
    <w:rsid w:val="00C93E29"/>
    <w:rsid w:val="00C946FE"/>
    <w:rsid w:val="00C96FD1"/>
    <w:rsid w:val="00C9748F"/>
    <w:rsid w:val="00CA1477"/>
    <w:rsid w:val="00CA1AEE"/>
    <w:rsid w:val="00CA2390"/>
    <w:rsid w:val="00CA554F"/>
    <w:rsid w:val="00CA5DF5"/>
    <w:rsid w:val="00CA5F3B"/>
    <w:rsid w:val="00CB0C1B"/>
    <w:rsid w:val="00CB144D"/>
    <w:rsid w:val="00CB2113"/>
    <w:rsid w:val="00CB2550"/>
    <w:rsid w:val="00CB2A72"/>
    <w:rsid w:val="00CB2D63"/>
    <w:rsid w:val="00CB354C"/>
    <w:rsid w:val="00CC04AA"/>
    <w:rsid w:val="00CC22CA"/>
    <w:rsid w:val="00CC40C6"/>
    <w:rsid w:val="00CC439B"/>
    <w:rsid w:val="00CC6874"/>
    <w:rsid w:val="00CC6FA0"/>
    <w:rsid w:val="00CC7252"/>
    <w:rsid w:val="00CD0265"/>
    <w:rsid w:val="00CD0F9F"/>
    <w:rsid w:val="00CD3B85"/>
    <w:rsid w:val="00CD4F2E"/>
    <w:rsid w:val="00CD67EA"/>
    <w:rsid w:val="00CD6FBC"/>
    <w:rsid w:val="00CE0296"/>
    <w:rsid w:val="00CE0D7E"/>
    <w:rsid w:val="00CE37CB"/>
    <w:rsid w:val="00CE3AF7"/>
    <w:rsid w:val="00CE4221"/>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553"/>
    <w:rsid w:val="00D07B3D"/>
    <w:rsid w:val="00D108E4"/>
    <w:rsid w:val="00D10930"/>
    <w:rsid w:val="00D10B95"/>
    <w:rsid w:val="00D11D30"/>
    <w:rsid w:val="00D122DD"/>
    <w:rsid w:val="00D12BC4"/>
    <w:rsid w:val="00D15F4B"/>
    <w:rsid w:val="00D177FF"/>
    <w:rsid w:val="00D206EB"/>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7910"/>
    <w:rsid w:val="00D60505"/>
    <w:rsid w:val="00D60C49"/>
    <w:rsid w:val="00D60C86"/>
    <w:rsid w:val="00D620FC"/>
    <w:rsid w:val="00D626C8"/>
    <w:rsid w:val="00D62BCF"/>
    <w:rsid w:val="00D63182"/>
    <w:rsid w:val="00D63188"/>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3C1"/>
    <w:rsid w:val="00D7505A"/>
    <w:rsid w:val="00D80391"/>
    <w:rsid w:val="00D80EF3"/>
    <w:rsid w:val="00D81BD9"/>
    <w:rsid w:val="00D83562"/>
    <w:rsid w:val="00D84648"/>
    <w:rsid w:val="00D846E6"/>
    <w:rsid w:val="00D84CB4"/>
    <w:rsid w:val="00D8766D"/>
    <w:rsid w:val="00D87D3F"/>
    <w:rsid w:val="00D87E85"/>
    <w:rsid w:val="00D902CA"/>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987"/>
    <w:rsid w:val="00DC3FD5"/>
    <w:rsid w:val="00DC49E2"/>
    <w:rsid w:val="00DC49FB"/>
    <w:rsid w:val="00DC57F9"/>
    <w:rsid w:val="00DC5861"/>
    <w:rsid w:val="00DC7F66"/>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7D1"/>
    <w:rsid w:val="00DF7914"/>
    <w:rsid w:val="00DF7D7F"/>
    <w:rsid w:val="00E009CC"/>
    <w:rsid w:val="00E02B61"/>
    <w:rsid w:val="00E03070"/>
    <w:rsid w:val="00E04021"/>
    <w:rsid w:val="00E053CA"/>
    <w:rsid w:val="00E07E3F"/>
    <w:rsid w:val="00E10593"/>
    <w:rsid w:val="00E11059"/>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E1B"/>
    <w:rsid w:val="00E35CC9"/>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94"/>
    <w:rsid w:val="00ED699D"/>
    <w:rsid w:val="00ED6B74"/>
    <w:rsid w:val="00ED7262"/>
    <w:rsid w:val="00ED79AB"/>
    <w:rsid w:val="00EE05EC"/>
    <w:rsid w:val="00EE129D"/>
    <w:rsid w:val="00EE3316"/>
    <w:rsid w:val="00EE4C2A"/>
    <w:rsid w:val="00EE5556"/>
    <w:rsid w:val="00EE5636"/>
    <w:rsid w:val="00EE5AA6"/>
    <w:rsid w:val="00EE690E"/>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F72"/>
    <w:rsid w:val="00F14666"/>
    <w:rsid w:val="00F147BB"/>
    <w:rsid w:val="00F15C89"/>
    <w:rsid w:val="00F15D6D"/>
    <w:rsid w:val="00F16DE4"/>
    <w:rsid w:val="00F17634"/>
    <w:rsid w:val="00F20897"/>
    <w:rsid w:val="00F214A8"/>
    <w:rsid w:val="00F216F5"/>
    <w:rsid w:val="00F225AF"/>
    <w:rsid w:val="00F22CD3"/>
    <w:rsid w:val="00F243F5"/>
    <w:rsid w:val="00F244F8"/>
    <w:rsid w:val="00F251AC"/>
    <w:rsid w:val="00F26340"/>
    <w:rsid w:val="00F26AF9"/>
    <w:rsid w:val="00F271C9"/>
    <w:rsid w:val="00F276B9"/>
    <w:rsid w:val="00F313CF"/>
    <w:rsid w:val="00F31783"/>
    <w:rsid w:val="00F31AA2"/>
    <w:rsid w:val="00F322AC"/>
    <w:rsid w:val="00F32328"/>
    <w:rsid w:val="00F33253"/>
    <w:rsid w:val="00F33DEC"/>
    <w:rsid w:val="00F35215"/>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5014A"/>
    <w:rsid w:val="00F5046A"/>
    <w:rsid w:val="00F50EF4"/>
    <w:rsid w:val="00F5155B"/>
    <w:rsid w:val="00F524D9"/>
    <w:rsid w:val="00F527C1"/>
    <w:rsid w:val="00F52D80"/>
    <w:rsid w:val="00F53BE6"/>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7D1"/>
    <w:rsid w:val="00F62912"/>
    <w:rsid w:val="00F62F8A"/>
    <w:rsid w:val="00F63508"/>
    <w:rsid w:val="00F6698D"/>
    <w:rsid w:val="00F71C18"/>
    <w:rsid w:val="00F7216E"/>
    <w:rsid w:val="00F73E77"/>
    <w:rsid w:val="00F741A0"/>
    <w:rsid w:val="00F744F0"/>
    <w:rsid w:val="00F74F53"/>
    <w:rsid w:val="00F75E42"/>
    <w:rsid w:val="00F77A38"/>
    <w:rsid w:val="00F80C98"/>
    <w:rsid w:val="00F81055"/>
    <w:rsid w:val="00F8129F"/>
    <w:rsid w:val="00F839E7"/>
    <w:rsid w:val="00F84D09"/>
    <w:rsid w:val="00F866E3"/>
    <w:rsid w:val="00F86977"/>
    <w:rsid w:val="00F87312"/>
    <w:rsid w:val="00F879AC"/>
    <w:rsid w:val="00F91A26"/>
    <w:rsid w:val="00F936E8"/>
    <w:rsid w:val="00F94A3D"/>
    <w:rsid w:val="00F94C8A"/>
    <w:rsid w:val="00F966B2"/>
    <w:rsid w:val="00F96DCB"/>
    <w:rsid w:val="00F9794C"/>
    <w:rsid w:val="00FA05F7"/>
    <w:rsid w:val="00FA0C18"/>
    <w:rsid w:val="00FA0EA6"/>
    <w:rsid w:val="00FA1BF4"/>
    <w:rsid w:val="00FA1E6E"/>
    <w:rsid w:val="00FA20D4"/>
    <w:rsid w:val="00FA25B6"/>
    <w:rsid w:val="00FA3D40"/>
    <w:rsid w:val="00FA5B5C"/>
    <w:rsid w:val="00FA5EDC"/>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E79"/>
    <w:rsid w:val="00FC523A"/>
    <w:rsid w:val="00FC5287"/>
    <w:rsid w:val="00FC5D98"/>
    <w:rsid w:val="00FD1FB9"/>
    <w:rsid w:val="00FD2649"/>
    <w:rsid w:val="00FD4EEF"/>
    <w:rsid w:val="00FD5497"/>
    <w:rsid w:val="00FD5A28"/>
    <w:rsid w:val="00FD5C77"/>
    <w:rsid w:val="00FD64C4"/>
    <w:rsid w:val="00FE0067"/>
    <w:rsid w:val="00FE0310"/>
    <w:rsid w:val="00FE06D7"/>
    <w:rsid w:val="00FE0A33"/>
    <w:rsid w:val="00FE1145"/>
    <w:rsid w:val="00FE15E2"/>
    <w:rsid w:val="00FE1601"/>
    <w:rsid w:val="00FE31E4"/>
    <w:rsid w:val="00FE37C8"/>
    <w:rsid w:val="00FE3863"/>
    <w:rsid w:val="00FE4DAB"/>
    <w:rsid w:val="00FE5D86"/>
    <w:rsid w:val="00FE614D"/>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391862"/>
    <w:pPr>
      <w:numPr>
        <w:ilvl w:val="4"/>
        <w:numId w:val="16"/>
      </w:numPr>
      <w:ind w:left="153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1.emf"/><Relationship Id="rId26" Type="http://schemas.openxmlformats.org/officeDocument/2006/relationships/hyperlink" Target="https://www.ibm.com/support/knowledgecenter/en/SSFKSJ_9.0.0/com.ibm.mq.dev.doc/q130940_.html" TargetMode="Externa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vaww.ea.oit.va.gov/wp-content/uploads/2014/03/ESS_Exception_Handling_Guideline_v1.docx" TargetMode="External"/><Relationship Id="rId25" Type="http://schemas.openxmlformats.org/officeDocument/2006/relationships/hyperlink" Target="http://101.12.34.97:443&#160;/eligibility/claimsService/Benefits/eligibilityStatus"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developer.mozilla.org/en-US/docs/Web/HTTP/Status" TargetMode="External"/><Relationship Id="rId20" Type="http://schemas.openxmlformats.org/officeDocument/2006/relationships/image" Target="media/image2.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oleObject" Target="embeddings/oleObject3.bin"/><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www.iana.org/assignments/http-status-codes/http-status-codes.xhtml" TargetMode="External"/><Relationship Id="rId23" Type="http://schemas.openxmlformats.org/officeDocument/2006/relationships/image" Target="media/image3.emf"/><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vaww.ea.oit.va.gov/wp-content/uploads/2014/03/ESS_Exception_Handling_Guideline_v1.docx" TargetMode="External"/><Relationship Id="rId22" Type="http://schemas.openxmlformats.org/officeDocument/2006/relationships/hyperlink" Target="http://vaww.ea.oit.va.gov/wp-content/uploads/2014/03/ESS_Exception_Handling_Guideline_v1.docx" TargetMode="External"/><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AE9E713-F562-45DE-8E22-1A0030543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4920</Words>
  <Characters>28044</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2899</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7-27T14:06:00Z</dcterms:created>
  <dcterms:modified xsi:type="dcterms:W3CDTF">2018-07-27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